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A8D08D" w:themeColor="accent6" w:themeTint="99"/>
  <w:body>
    <w:p w:rsidR="00066A61" w:rsidRDefault="00F06F54" w:rsidP="00066A61">
      <w:pPr>
        <w:pStyle w:val="1"/>
        <w:rPr>
          <w:noProof/>
        </w:rPr>
      </w:pPr>
      <w:r w:rsidRPr="00F06F54">
        <w:rPr>
          <w:rFonts w:hint="eastAsia"/>
          <w:noProof/>
        </w:rPr>
        <w:t>建立基于固件库的</w:t>
      </w:r>
      <w:r w:rsidRPr="00F06F54">
        <w:rPr>
          <w:rFonts w:hint="eastAsia"/>
          <w:noProof/>
        </w:rPr>
        <w:t>MDK5</w:t>
      </w:r>
      <w:r w:rsidRPr="00F06F54">
        <w:rPr>
          <w:rFonts w:hint="eastAsia"/>
          <w:noProof/>
        </w:rPr>
        <w:t>工程模板</w:t>
      </w:r>
    </w:p>
    <w:p w:rsidR="00066A61" w:rsidRPr="00066A61" w:rsidRDefault="00066A61" w:rsidP="00066A61">
      <w:pPr>
        <w:ind w:firstLine="560"/>
        <w:rPr>
          <w:rFonts w:hint="eastAsia"/>
        </w:rPr>
      </w:pPr>
    </w:p>
    <w:p w:rsidR="00F06F54" w:rsidRDefault="007E6DE3" w:rsidP="007E6DE3">
      <w:pPr>
        <w:pStyle w:val="2"/>
        <w:rPr>
          <w:rFonts w:hint="eastAsia"/>
        </w:rPr>
      </w:pPr>
      <w:r>
        <w:rPr>
          <w:rFonts w:hint="eastAsia"/>
        </w:rPr>
        <w:t>1</w:t>
      </w:r>
      <w:r>
        <w:t>.</w:t>
      </w:r>
      <w:r w:rsidR="00932213">
        <w:rPr>
          <w:rFonts w:hint="eastAsia"/>
        </w:rPr>
        <w:t>建立</w:t>
      </w:r>
      <w:r>
        <w:rPr>
          <w:rFonts w:hint="eastAsia"/>
        </w:rPr>
        <w:t>总文件夹</w:t>
      </w:r>
    </w:p>
    <w:p w:rsidR="00F06F54" w:rsidRDefault="007E6DE3" w:rsidP="005F4FF3">
      <w:pPr>
        <w:pStyle w:val="aa"/>
      </w:pPr>
      <w:r>
        <w:object w:dxaOrig="2190" w:dyaOrig="2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6.95pt;height:93.05pt" o:ole="">
            <v:imagedata r:id="rId8" o:title=""/>
          </v:shape>
          <o:OLEObject Type="Embed" ProgID="Visio.Drawing.11" ShapeID="_x0000_i1025" DrawAspect="Content" ObjectID="_1590670055" r:id="rId9"/>
        </w:object>
      </w:r>
    </w:p>
    <w:p w:rsidR="00066A61" w:rsidRDefault="00066A61" w:rsidP="005F4FF3">
      <w:pPr>
        <w:pStyle w:val="aa"/>
        <w:rPr>
          <w:rFonts w:hint="eastAsia"/>
        </w:rPr>
      </w:pPr>
    </w:p>
    <w:p w:rsidR="00F06F54" w:rsidRDefault="007E6DE3" w:rsidP="00DD31A9">
      <w:pPr>
        <w:pStyle w:val="2"/>
        <w:rPr>
          <w:rFonts w:hint="eastAsia"/>
        </w:rPr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建立工程</w:t>
      </w:r>
    </w:p>
    <w:p w:rsidR="00F06F54" w:rsidRDefault="00CB54DC" w:rsidP="00F06F54">
      <w:pPr>
        <w:ind w:firstLine="560"/>
      </w:pPr>
      <w:r>
        <w:rPr>
          <w:rFonts w:hint="eastAsia"/>
        </w:rPr>
        <w:t>1</w:t>
      </w:r>
      <w:r>
        <w:t>.</w:t>
      </w:r>
      <w:r w:rsidR="007E6DE3">
        <w:rPr>
          <w:rFonts w:hint="eastAsia"/>
        </w:rPr>
        <w:t>打开</w:t>
      </w:r>
      <w:r w:rsidR="007E6DE3" w:rsidRPr="007E6DE3">
        <w:t>Keil uVision5</w:t>
      </w:r>
      <w:r w:rsidR="00DD31A9">
        <w:t xml:space="preserve">-&gt;Project-&gt;New </w:t>
      </w:r>
      <w:r w:rsidR="00DD31A9" w:rsidRPr="007E6DE3">
        <w:t>uVision</w:t>
      </w:r>
      <w:r w:rsidR="00DD31A9">
        <w:t xml:space="preserve"> </w:t>
      </w:r>
      <w:r w:rsidR="00DD31A9">
        <w:t>Project</w:t>
      </w:r>
    </w:p>
    <w:p w:rsidR="00066A61" w:rsidRDefault="00066A61" w:rsidP="00066A61">
      <w:pPr>
        <w:pStyle w:val="aa"/>
        <w:rPr>
          <w:rFonts w:hint="eastAsia"/>
        </w:rPr>
      </w:pPr>
      <w:r w:rsidRPr="00066A61">
        <w:rPr>
          <w:rFonts w:hint="eastAsia"/>
          <w:noProof/>
        </w:rPr>
        <w:drawing>
          <wp:inline distT="0" distB="0" distL="0" distR="0">
            <wp:extent cx="4727275" cy="1524091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7183" cy="15434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6F54" w:rsidRDefault="00CB54DC" w:rsidP="00F06F54">
      <w:pPr>
        <w:ind w:firstLine="560"/>
      </w:pPr>
      <w:r>
        <w:rPr>
          <w:rFonts w:hint="eastAsia"/>
        </w:rPr>
        <w:t>2</w:t>
      </w:r>
      <w:r>
        <w:t>.</w:t>
      </w:r>
      <w:r w:rsidR="00DD31A9">
        <w:rPr>
          <w:rFonts w:hint="eastAsia"/>
        </w:rPr>
        <w:t>弹出</w:t>
      </w:r>
      <w:r w:rsidR="00DD31A9">
        <w:rPr>
          <w:rFonts w:hint="eastAsia"/>
        </w:rPr>
        <w:t>C</w:t>
      </w:r>
      <w:r w:rsidR="00DD31A9">
        <w:t xml:space="preserve">reate New Project </w:t>
      </w:r>
      <w:r w:rsidR="00DD31A9">
        <w:rPr>
          <w:rFonts w:hint="eastAsia"/>
        </w:rPr>
        <w:t>对话框</w:t>
      </w:r>
    </w:p>
    <w:p w:rsidR="00F06F54" w:rsidRDefault="00CB54DC" w:rsidP="00F06F54">
      <w:pPr>
        <w:ind w:firstLine="560"/>
      </w:pPr>
      <w:r>
        <w:rPr>
          <w:rFonts w:hint="eastAsia"/>
        </w:rPr>
        <w:t>3</w:t>
      </w:r>
      <w:r>
        <w:t>.</w:t>
      </w:r>
      <w:r w:rsidR="00DD31A9">
        <w:rPr>
          <w:rFonts w:hint="eastAsia"/>
        </w:rPr>
        <w:t>选择目录</w:t>
      </w:r>
      <w:r w:rsidR="00DD31A9" w:rsidRPr="00DD31A9">
        <w:t>E:\Template\Project</w:t>
      </w:r>
    </w:p>
    <w:p w:rsidR="00F06F54" w:rsidRDefault="008F7474" w:rsidP="00F06F54">
      <w:pPr>
        <w:ind w:firstLine="560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输入文件名：</w:t>
      </w:r>
      <w:r w:rsidR="00066A61" w:rsidRPr="00DD31A9">
        <w:t>Template</w:t>
      </w:r>
    </w:p>
    <w:p w:rsidR="00F06F54" w:rsidRDefault="00066A61" w:rsidP="00F06F54">
      <w:pPr>
        <w:ind w:firstLine="560"/>
      </w:pPr>
      <w:r>
        <w:rPr>
          <w:rFonts w:hint="eastAsia"/>
        </w:rPr>
        <w:t>5</w:t>
      </w:r>
      <w:r>
        <w:t>.</w:t>
      </w:r>
      <w:r>
        <w:rPr>
          <w:rFonts w:hint="eastAsia"/>
        </w:rPr>
        <w:t>点击保存</w:t>
      </w:r>
    </w:p>
    <w:p w:rsidR="00066A61" w:rsidRDefault="00066A61" w:rsidP="00F06F54">
      <w:pPr>
        <w:ind w:firstLine="560"/>
        <w:rPr>
          <w:rFonts w:hint="eastAsia"/>
        </w:rPr>
      </w:pPr>
    </w:p>
    <w:p w:rsidR="00F06F54" w:rsidRDefault="00066A61" w:rsidP="00066A61">
      <w:pPr>
        <w:pStyle w:val="aa"/>
      </w:pPr>
      <w:r>
        <w:rPr>
          <w:noProof/>
        </w:rPr>
        <w:lastRenderedPageBreak/>
        <w:drawing>
          <wp:inline distT="0" distB="0" distL="0" distR="0" wp14:anchorId="3E2625A6" wp14:editId="28ABBA83">
            <wp:extent cx="5650302" cy="3520962"/>
            <wp:effectExtent l="0" t="0" r="762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663665" cy="3529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F54" w:rsidRDefault="00322DF0" w:rsidP="00F06F54">
      <w:pPr>
        <w:ind w:firstLine="560"/>
      </w:pPr>
      <w:r>
        <w:rPr>
          <w:rFonts w:hint="eastAsia"/>
        </w:rPr>
        <w:t>6</w:t>
      </w:r>
      <w:r>
        <w:t>.</w:t>
      </w:r>
      <w:r>
        <w:rPr>
          <w:rFonts w:hint="eastAsia"/>
        </w:rPr>
        <w:t>选择芯片型号</w:t>
      </w:r>
    </w:p>
    <w:p w:rsidR="00F06F54" w:rsidRDefault="00565242" w:rsidP="00F06F54">
      <w:pPr>
        <w:ind w:firstLine="56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STMicr</w:t>
      </w:r>
      <w:r>
        <w:t>oelectronics-&gt;STM32F103-&gt;</w:t>
      </w:r>
      <w:r w:rsidRPr="00565242">
        <w:t xml:space="preserve"> </w:t>
      </w:r>
      <w:r>
        <w:t>STM32F103</w:t>
      </w:r>
      <w:r>
        <w:t>ZE</w:t>
      </w:r>
    </w:p>
    <w:p w:rsidR="00F06F54" w:rsidRDefault="00565242" w:rsidP="00F06F54">
      <w:pPr>
        <w:ind w:firstLine="560"/>
      </w:pPr>
      <w:r>
        <w:rPr>
          <w:rFonts w:hint="eastAsia"/>
        </w:rPr>
        <w:t>7</w:t>
      </w:r>
      <w:r>
        <w:t>.</w:t>
      </w:r>
      <w:r>
        <w:rPr>
          <w:rFonts w:hint="eastAsia"/>
        </w:rPr>
        <w:t>点击</w:t>
      </w:r>
      <w:r>
        <w:rPr>
          <w:rFonts w:hint="eastAsia"/>
        </w:rPr>
        <w:t>OK</w:t>
      </w:r>
      <w:r>
        <w:rPr>
          <w:rFonts w:hint="eastAsia"/>
        </w:rPr>
        <w:t>弹出</w:t>
      </w:r>
      <w:r>
        <w:rPr>
          <w:rFonts w:hint="eastAsia"/>
        </w:rPr>
        <w:t>M</w:t>
      </w:r>
      <w:r>
        <w:t xml:space="preserve">anage Run-Time Environment </w:t>
      </w:r>
      <w:r>
        <w:rPr>
          <w:rFonts w:hint="eastAsia"/>
        </w:rPr>
        <w:t>对话框，点击</w:t>
      </w:r>
      <w:r>
        <w:rPr>
          <w:rFonts w:hint="eastAsia"/>
        </w:rPr>
        <w:t>Can</w:t>
      </w:r>
      <w:r>
        <w:t>cel</w:t>
      </w:r>
    </w:p>
    <w:p w:rsidR="00C90F8B" w:rsidRDefault="00C90F8B" w:rsidP="00C90F8B">
      <w:pPr>
        <w:ind w:firstLine="560"/>
      </w:pPr>
      <w:r>
        <w:rPr>
          <w:rFonts w:hint="eastAsia"/>
        </w:rPr>
        <w:t>8</w:t>
      </w:r>
      <w:r>
        <w:t>.</w:t>
      </w:r>
      <w:r w:rsidRPr="00C90F8B">
        <w:rPr>
          <w:rFonts w:hint="eastAsia"/>
        </w:rPr>
        <w:t xml:space="preserve"> </w:t>
      </w:r>
      <w:r>
        <w:rPr>
          <w:rFonts w:hint="eastAsia"/>
        </w:rPr>
        <w:t>打开</w:t>
      </w:r>
      <w:r>
        <w:rPr>
          <w:rFonts w:hint="eastAsia"/>
        </w:rPr>
        <w:t>目录</w:t>
      </w:r>
      <w:r w:rsidRPr="00DD31A9">
        <w:t>E:\Template\Project</w:t>
      </w:r>
      <w:r w:rsidR="004D3C86">
        <w:rPr>
          <w:rFonts w:hint="eastAsia"/>
        </w:rPr>
        <w:t>，删除文件夹</w:t>
      </w:r>
      <w:r w:rsidR="004D3C86" w:rsidRPr="004D3C86">
        <w:t>Listings</w:t>
      </w:r>
      <w:r w:rsidR="004D3C86">
        <w:rPr>
          <w:rFonts w:hint="eastAsia"/>
        </w:rPr>
        <w:t>、</w:t>
      </w:r>
      <w:r w:rsidR="004D3C86" w:rsidRPr="004D3C86">
        <w:t>Objects</w:t>
      </w:r>
    </w:p>
    <w:p w:rsidR="00F06F54" w:rsidRPr="006054A3" w:rsidRDefault="00B27546" w:rsidP="00B27546">
      <w:pPr>
        <w:pStyle w:val="2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建立文件夹</w:t>
      </w:r>
    </w:p>
    <w:p w:rsidR="00F06F54" w:rsidRDefault="006123F3" w:rsidP="00F06F54">
      <w:pPr>
        <w:ind w:firstLine="560"/>
      </w:pPr>
      <w:r>
        <w:rPr>
          <w:rFonts w:hint="eastAsia"/>
        </w:rPr>
        <w:t>在</w:t>
      </w:r>
      <w:r w:rsidR="008C34E4">
        <w:rPr>
          <w:rFonts w:hint="eastAsia"/>
        </w:rPr>
        <w:t>文件夹</w:t>
      </w:r>
      <w:r w:rsidR="008C34E4" w:rsidRPr="00DD31A9">
        <w:t>Template</w:t>
      </w:r>
      <w:r w:rsidR="008C34E4">
        <w:rPr>
          <w:rFonts w:hint="eastAsia"/>
        </w:rPr>
        <w:t>下建立三个文件夹</w:t>
      </w:r>
    </w:p>
    <w:p w:rsidR="00F06F54" w:rsidRDefault="008C34E4" w:rsidP="00F06F54">
      <w:pPr>
        <w:ind w:firstLine="560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CORE</w:t>
      </w:r>
      <w:r>
        <w:rPr>
          <w:rFonts w:hint="eastAsia"/>
        </w:rPr>
        <w:t>存放核心文件、启动文件</w:t>
      </w:r>
    </w:p>
    <w:p w:rsidR="00F06F54" w:rsidRDefault="008C34E4" w:rsidP="00F06F54">
      <w:pPr>
        <w:ind w:firstLine="56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OBJ</w:t>
      </w:r>
      <w:r>
        <w:rPr>
          <w:rFonts w:hint="eastAsia"/>
        </w:rPr>
        <w:t>存放编译过程文件、</w:t>
      </w:r>
      <w:r>
        <w:rPr>
          <w:rFonts w:hint="eastAsia"/>
        </w:rPr>
        <w:t>h</w:t>
      </w:r>
      <w:r>
        <w:t>ex</w:t>
      </w:r>
      <w:r>
        <w:rPr>
          <w:rFonts w:hint="eastAsia"/>
        </w:rPr>
        <w:t>文件</w:t>
      </w:r>
    </w:p>
    <w:p w:rsidR="00113638" w:rsidRDefault="006662E8" w:rsidP="00F06F54">
      <w:pPr>
        <w:ind w:firstLine="560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STM32F</w:t>
      </w:r>
      <w:r>
        <w:t>10x_FWLib</w:t>
      </w:r>
      <w:r>
        <w:rPr>
          <w:rFonts w:hint="eastAsia"/>
        </w:rPr>
        <w:t>存放</w:t>
      </w:r>
      <w:r>
        <w:rPr>
          <w:rFonts w:hint="eastAsia"/>
        </w:rPr>
        <w:t>ST</w:t>
      </w:r>
      <w:r>
        <w:rPr>
          <w:rFonts w:hint="eastAsia"/>
        </w:rPr>
        <w:t>官方</w:t>
      </w:r>
      <w:r w:rsidR="004122DC">
        <w:rPr>
          <w:rFonts w:hint="eastAsia"/>
        </w:rPr>
        <w:t>固件</w:t>
      </w:r>
      <w:r>
        <w:rPr>
          <w:rFonts w:hint="eastAsia"/>
        </w:rPr>
        <w:t>库源码文件</w:t>
      </w:r>
    </w:p>
    <w:p w:rsidR="00113638" w:rsidRDefault="00113638" w:rsidP="00F06F54">
      <w:pPr>
        <w:ind w:firstLine="560"/>
      </w:pPr>
    </w:p>
    <w:p w:rsidR="00113638" w:rsidRDefault="00113638" w:rsidP="00F06F54">
      <w:pPr>
        <w:ind w:firstLine="560"/>
      </w:pPr>
    </w:p>
    <w:p w:rsidR="00162911" w:rsidRDefault="00162911" w:rsidP="00162911">
      <w:pPr>
        <w:pStyle w:val="2"/>
        <w:rPr>
          <w:rFonts w:hint="eastAsia"/>
        </w:rPr>
      </w:pPr>
      <w:r>
        <w:rPr>
          <w:rFonts w:hint="eastAsia"/>
        </w:rPr>
        <w:lastRenderedPageBreak/>
        <w:t>4</w:t>
      </w:r>
      <w:r>
        <w:t>.</w:t>
      </w:r>
      <w:r>
        <w:rPr>
          <w:rFonts w:hint="eastAsia"/>
        </w:rPr>
        <w:t>复制</w:t>
      </w:r>
      <w:r>
        <w:rPr>
          <w:rFonts w:hint="eastAsia"/>
        </w:rPr>
        <w:t>相关文件</w:t>
      </w:r>
    </w:p>
    <w:p w:rsidR="00F06F54" w:rsidRPr="002D2F0F" w:rsidRDefault="00162911" w:rsidP="002D2F0F">
      <w:pPr>
        <w:pStyle w:val="3"/>
      </w:pPr>
      <w:r w:rsidRPr="002D2F0F">
        <w:t>1</w:t>
      </w:r>
      <w:r w:rsidR="004122DC" w:rsidRPr="002D2F0F">
        <w:t>.</w:t>
      </w:r>
      <w:r w:rsidR="004122DC" w:rsidRPr="002D2F0F">
        <w:t>复制官方固件库源码文件</w:t>
      </w:r>
    </w:p>
    <w:p w:rsidR="00F06F54" w:rsidRDefault="004122DC" w:rsidP="00F06F54">
      <w:pPr>
        <w:ind w:firstLine="560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复制文件夹</w:t>
      </w:r>
      <w:r>
        <w:rPr>
          <w:rFonts w:hint="eastAsia"/>
        </w:rPr>
        <w:t>s</w:t>
      </w:r>
      <w:r>
        <w:t>tc</w:t>
      </w:r>
      <w:r>
        <w:rPr>
          <w:rFonts w:hint="eastAsia"/>
        </w:rPr>
        <w:t>、</w:t>
      </w:r>
      <w:r>
        <w:rPr>
          <w:rFonts w:hint="eastAsia"/>
        </w:rPr>
        <w:t>i</w:t>
      </w:r>
      <w:r>
        <w:t>nc</w:t>
      </w:r>
      <w:r>
        <w:rPr>
          <w:rFonts w:hint="eastAsia"/>
        </w:rPr>
        <w:t>到文件夹</w:t>
      </w:r>
      <w:r>
        <w:rPr>
          <w:rFonts w:hint="eastAsia"/>
        </w:rPr>
        <w:t>STM32F</w:t>
      </w:r>
      <w:r>
        <w:t>10x_FWLib</w:t>
      </w:r>
    </w:p>
    <w:p w:rsidR="00F06F54" w:rsidRPr="002D2F0F" w:rsidRDefault="00162911" w:rsidP="002D2F0F">
      <w:pPr>
        <w:pStyle w:val="3"/>
      </w:pPr>
      <w:r w:rsidRPr="002D2F0F">
        <w:t>2</w:t>
      </w:r>
      <w:r w:rsidR="008B3679" w:rsidRPr="002D2F0F">
        <w:t>.</w:t>
      </w:r>
      <w:r w:rsidR="008B3679" w:rsidRPr="002D2F0F">
        <w:rPr>
          <w:rFonts w:hint="eastAsia"/>
        </w:rPr>
        <w:t>复制核心文件</w:t>
      </w:r>
    </w:p>
    <w:p w:rsidR="008B3679" w:rsidRDefault="008B3679" w:rsidP="008B3679">
      <w:pPr>
        <w:ind w:firstLine="560"/>
        <w:rPr>
          <w:rFonts w:hint="eastAsia"/>
        </w:rPr>
      </w:pPr>
      <w:r>
        <w:rPr>
          <w:rFonts w:hint="eastAsia"/>
        </w:rPr>
        <w:t>复制</w:t>
      </w:r>
      <w:r w:rsidRPr="008B3679">
        <w:t>core_cm3.c</w:t>
      </w:r>
      <w:r>
        <w:rPr>
          <w:rFonts w:hint="eastAsia"/>
        </w:rPr>
        <w:t>、</w:t>
      </w:r>
      <w:r w:rsidRPr="008B3679">
        <w:t>core_cm3.h</w:t>
      </w:r>
      <w:r w:rsidR="00C60659">
        <w:rPr>
          <w:rFonts w:hint="eastAsia"/>
        </w:rPr>
        <w:t>到文件夹</w:t>
      </w:r>
      <w:r w:rsidR="00C60659">
        <w:rPr>
          <w:rFonts w:hint="eastAsia"/>
        </w:rPr>
        <w:t>CORE</w:t>
      </w:r>
    </w:p>
    <w:p w:rsidR="008B3679" w:rsidRPr="002D2F0F" w:rsidRDefault="00162911" w:rsidP="002D2F0F">
      <w:pPr>
        <w:pStyle w:val="3"/>
      </w:pPr>
      <w:r w:rsidRPr="002D2F0F">
        <w:t>3</w:t>
      </w:r>
      <w:r w:rsidR="008B3679" w:rsidRPr="002D2F0F">
        <w:t>.</w:t>
      </w:r>
      <w:r w:rsidR="008B3679" w:rsidRPr="002D2F0F">
        <w:t>复制</w:t>
      </w:r>
      <w:r w:rsidR="008B3679" w:rsidRPr="002D2F0F">
        <w:rPr>
          <w:rFonts w:hint="eastAsia"/>
        </w:rPr>
        <w:t>启动文件</w:t>
      </w:r>
    </w:p>
    <w:p w:rsidR="008B3679" w:rsidRDefault="00C60659" w:rsidP="00F06F54">
      <w:pPr>
        <w:ind w:firstLine="560"/>
      </w:pPr>
      <w:r>
        <w:rPr>
          <w:rFonts w:hint="eastAsia"/>
        </w:rPr>
        <w:t>复制</w:t>
      </w:r>
      <w:r w:rsidRPr="00C60659">
        <w:t>startup_stm32f10x_hd.s</w:t>
      </w:r>
      <w:r>
        <w:rPr>
          <w:rFonts w:hint="eastAsia"/>
        </w:rPr>
        <w:t>到文件夹</w:t>
      </w:r>
      <w:r>
        <w:rPr>
          <w:rFonts w:hint="eastAsia"/>
        </w:rPr>
        <w:t>CORE</w:t>
      </w:r>
    </w:p>
    <w:p w:rsidR="008B3679" w:rsidRPr="002D2F0F" w:rsidRDefault="00162911" w:rsidP="002D2F0F">
      <w:pPr>
        <w:pStyle w:val="3"/>
      </w:pPr>
      <w:r w:rsidRPr="002D2F0F">
        <w:t>4</w:t>
      </w:r>
      <w:r w:rsidR="00A53694" w:rsidRPr="002D2F0F">
        <w:t>.</w:t>
      </w:r>
      <w:r w:rsidR="00145B33" w:rsidRPr="002D2F0F">
        <w:rPr>
          <w:rFonts w:hint="eastAsia"/>
        </w:rPr>
        <w:t>复制系统文件</w:t>
      </w:r>
    </w:p>
    <w:p w:rsidR="00145B33" w:rsidRDefault="00145B33" w:rsidP="00145B33">
      <w:pPr>
        <w:ind w:firstLine="560"/>
      </w:pPr>
      <w:r>
        <w:rPr>
          <w:rFonts w:hint="eastAsia"/>
        </w:rPr>
        <w:t>复制</w:t>
      </w:r>
      <w:r w:rsidR="001752FD" w:rsidRPr="001752FD">
        <w:t>stm32f10x.h</w:t>
      </w:r>
      <w:r w:rsidR="001752FD">
        <w:rPr>
          <w:rFonts w:hint="eastAsia"/>
        </w:rPr>
        <w:t>、</w:t>
      </w:r>
      <w:r w:rsidR="001752FD" w:rsidRPr="001752FD">
        <w:t>system_stm32f10x.c</w:t>
      </w:r>
      <w:r w:rsidR="001752FD">
        <w:rPr>
          <w:rFonts w:hint="eastAsia"/>
        </w:rPr>
        <w:t>、</w:t>
      </w:r>
      <w:r w:rsidR="001752FD" w:rsidRPr="001752FD">
        <w:t>system_stm32f10x.h</w:t>
      </w:r>
      <w:r>
        <w:rPr>
          <w:rFonts w:hint="eastAsia"/>
        </w:rPr>
        <w:t>到文件夹</w:t>
      </w:r>
      <w:r w:rsidRPr="00DD31A9">
        <w:t>Project</w:t>
      </w:r>
    </w:p>
    <w:p w:rsidR="00F06F54" w:rsidRPr="002D2F0F" w:rsidRDefault="00162911" w:rsidP="002D2F0F">
      <w:pPr>
        <w:pStyle w:val="3"/>
      </w:pPr>
      <w:r w:rsidRPr="002D2F0F">
        <w:t>5</w:t>
      </w:r>
      <w:r w:rsidR="0081725E" w:rsidRPr="002D2F0F">
        <w:t>.</w:t>
      </w:r>
      <w:r w:rsidR="006D3E98" w:rsidRPr="002D2F0F">
        <w:t>复制</w:t>
      </w:r>
      <w:r w:rsidR="006B2FC9" w:rsidRPr="002D2F0F">
        <w:rPr>
          <w:rFonts w:hint="eastAsia"/>
        </w:rPr>
        <w:t>工程文件</w:t>
      </w:r>
    </w:p>
    <w:p w:rsidR="00F07F73" w:rsidRDefault="00F07F73" w:rsidP="00F07F73">
      <w:pPr>
        <w:ind w:firstLine="560"/>
      </w:pPr>
      <w:r>
        <w:rPr>
          <w:rFonts w:hint="eastAsia"/>
        </w:rPr>
        <w:t>复制</w:t>
      </w:r>
      <w:r w:rsidRPr="00F07F73">
        <w:t>main.c</w:t>
      </w:r>
      <w:r>
        <w:rPr>
          <w:rFonts w:hint="eastAsia"/>
        </w:rPr>
        <w:t>、</w:t>
      </w:r>
      <w:r w:rsidRPr="00F07F73">
        <w:t>stm32f10x_it.c</w:t>
      </w:r>
      <w:r>
        <w:rPr>
          <w:rFonts w:hint="eastAsia"/>
        </w:rPr>
        <w:t>、</w:t>
      </w:r>
      <w:r w:rsidRPr="00F07F73">
        <w:t>stm32f10x_conf.h</w:t>
      </w:r>
      <w:r>
        <w:rPr>
          <w:rFonts w:hint="eastAsia"/>
        </w:rPr>
        <w:t>、</w:t>
      </w:r>
      <w:r w:rsidRPr="00F07F73">
        <w:t>stm32f10x_it.h</w:t>
      </w:r>
      <w:r>
        <w:rPr>
          <w:rFonts w:hint="eastAsia"/>
        </w:rPr>
        <w:t>到文件夹</w:t>
      </w:r>
      <w:r w:rsidRPr="00DD31A9">
        <w:t>Project</w:t>
      </w:r>
    </w:p>
    <w:p w:rsidR="00F06F54" w:rsidRDefault="00F06F54" w:rsidP="00F06F54">
      <w:pPr>
        <w:ind w:firstLine="560"/>
      </w:pPr>
    </w:p>
    <w:p w:rsidR="0090323F" w:rsidRDefault="0090323F" w:rsidP="00F06F54">
      <w:pPr>
        <w:ind w:firstLine="560"/>
      </w:pPr>
    </w:p>
    <w:p w:rsidR="0090323F" w:rsidRDefault="0090323F" w:rsidP="00F06F54">
      <w:pPr>
        <w:ind w:firstLine="560"/>
      </w:pPr>
    </w:p>
    <w:p w:rsidR="0090323F" w:rsidRDefault="0090323F" w:rsidP="00F06F54">
      <w:pPr>
        <w:ind w:firstLine="560"/>
      </w:pPr>
    </w:p>
    <w:p w:rsidR="0090323F" w:rsidRDefault="0090323F" w:rsidP="00F06F54">
      <w:pPr>
        <w:ind w:firstLine="560"/>
      </w:pPr>
    </w:p>
    <w:p w:rsidR="0090323F" w:rsidRDefault="0090323F" w:rsidP="00F06F54">
      <w:pPr>
        <w:ind w:firstLine="560"/>
      </w:pPr>
    </w:p>
    <w:p w:rsidR="0090323F" w:rsidRDefault="0090323F" w:rsidP="00F06F54">
      <w:pPr>
        <w:ind w:firstLine="560"/>
      </w:pPr>
    </w:p>
    <w:p w:rsidR="005E4B2D" w:rsidRDefault="005E4B2D" w:rsidP="00F06F54">
      <w:pPr>
        <w:ind w:firstLine="560"/>
        <w:rPr>
          <w:rFonts w:hint="eastAsia"/>
        </w:rPr>
      </w:pPr>
    </w:p>
    <w:p w:rsidR="0090323F" w:rsidRDefault="0090323F" w:rsidP="00F06F54">
      <w:pPr>
        <w:ind w:firstLine="560"/>
        <w:rPr>
          <w:rFonts w:hint="eastAsia"/>
        </w:rPr>
      </w:pPr>
    </w:p>
    <w:p w:rsidR="00F06F54" w:rsidRDefault="00567F4C" w:rsidP="00567F4C">
      <w:pPr>
        <w:pStyle w:val="2"/>
      </w:pPr>
      <w:r>
        <w:rPr>
          <w:rFonts w:hint="eastAsia"/>
        </w:rPr>
        <w:lastRenderedPageBreak/>
        <w:t>5</w:t>
      </w:r>
      <w:r>
        <w:t>.</w:t>
      </w:r>
      <w:r>
        <w:rPr>
          <w:rFonts w:hint="eastAsia"/>
        </w:rPr>
        <w:t>添加文件到工程</w:t>
      </w:r>
    </w:p>
    <w:p w:rsidR="00D72D39" w:rsidRDefault="00D72D39" w:rsidP="00D72D39">
      <w:pPr>
        <w:pStyle w:val="3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建立</w:t>
      </w:r>
      <w:r>
        <w:rPr>
          <w:rFonts w:hint="eastAsia"/>
        </w:rPr>
        <w:t>G</w:t>
      </w:r>
      <w:r>
        <w:t>roups</w:t>
      </w:r>
    </w:p>
    <w:p w:rsidR="00F06F54" w:rsidRDefault="007E0A15" w:rsidP="00F06F54">
      <w:pPr>
        <w:ind w:firstLine="560"/>
        <w:rPr>
          <w:rFonts w:hint="eastAsia"/>
        </w:rPr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在</w:t>
      </w:r>
      <w:r>
        <w:rPr>
          <w:rFonts w:hint="eastAsia"/>
        </w:rPr>
        <w:t>MDK</w:t>
      </w:r>
      <w:r>
        <w:rPr>
          <w:rFonts w:hint="eastAsia"/>
        </w:rPr>
        <w:t>中右键点击</w:t>
      </w:r>
      <w:r>
        <w:rPr>
          <w:rFonts w:hint="eastAsia"/>
        </w:rPr>
        <w:t>Target</w:t>
      </w:r>
      <w:r>
        <w:t>1</w:t>
      </w:r>
      <w:r>
        <w:rPr>
          <w:rFonts w:hint="eastAsia"/>
        </w:rPr>
        <w:t>-</w:t>
      </w:r>
      <w:r>
        <w:t>&gt;Manage Project Items</w:t>
      </w:r>
    </w:p>
    <w:p w:rsidR="002D2F0F" w:rsidRDefault="007E0A15" w:rsidP="00F06F54">
      <w:pPr>
        <w:ind w:firstLine="56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打开</w:t>
      </w:r>
      <w:r>
        <w:t>Manage Project Items</w:t>
      </w:r>
      <w:r>
        <w:rPr>
          <w:rFonts w:hint="eastAsia"/>
        </w:rPr>
        <w:t>对话框</w:t>
      </w:r>
    </w:p>
    <w:p w:rsidR="002D2F0F" w:rsidRDefault="007E0A15" w:rsidP="00F06F54">
      <w:pPr>
        <w:ind w:firstLine="560"/>
        <w:rPr>
          <w:rFonts w:hint="eastAsia"/>
        </w:rPr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双击</w:t>
      </w:r>
      <w:r>
        <w:rPr>
          <w:rFonts w:hint="eastAsia"/>
        </w:rPr>
        <w:t>Target</w:t>
      </w:r>
      <w:r>
        <w:t>1</w:t>
      </w:r>
      <w:r w:rsidR="00AF53F9">
        <w:rPr>
          <w:rFonts w:hint="eastAsia"/>
        </w:rPr>
        <w:t>，改为</w:t>
      </w:r>
      <w:r w:rsidR="00AF53F9">
        <w:rPr>
          <w:rFonts w:hint="eastAsia"/>
        </w:rPr>
        <w:t>T</w:t>
      </w:r>
      <w:r w:rsidR="00AF53F9">
        <w:t>emplate</w:t>
      </w:r>
    </w:p>
    <w:p w:rsidR="00F06F54" w:rsidRDefault="00AF53F9" w:rsidP="00F06F54">
      <w:pPr>
        <w:ind w:firstLine="560"/>
      </w:pPr>
      <w:r>
        <w:rPr>
          <w:rFonts w:hint="eastAsia"/>
        </w:rPr>
        <w:t>4</w:t>
      </w:r>
      <w:r>
        <w:t>.</w:t>
      </w:r>
      <w:r w:rsidR="00DC51C2">
        <w:rPr>
          <w:rFonts w:hint="eastAsia"/>
        </w:rPr>
        <w:t>在</w:t>
      </w:r>
      <w:r w:rsidR="00DC51C2">
        <w:rPr>
          <w:rFonts w:hint="eastAsia"/>
        </w:rPr>
        <w:t>Group</w:t>
      </w:r>
      <w:r w:rsidR="00DC51C2">
        <w:t>s</w:t>
      </w:r>
      <w:r w:rsidR="00DC51C2">
        <w:rPr>
          <w:rFonts w:hint="eastAsia"/>
        </w:rPr>
        <w:t>一栏里</w:t>
      </w:r>
      <w:r>
        <w:rPr>
          <w:rFonts w:hint="eastAsia"/>
        </w:rPr>
        <w:t>删除</w:t>
      </w:r>
      <w:r w:rsidRPr="00AF53F9">
        <w:t>Source Group 1</w:t>
      </w:r>
    </w:p>
    <w:p w:rsidR="00F06F54" w:rsidRDefault="00AF53F9" w:rsidP="00F06F54">
      <w:pPr>
        <w:ind w:firstLine="560"/>
      </w:pPr>
      <w:r>
        <w:rPr>
          <w:rFonts w:hint="eastAsia"/>
        </w:rPr>
        <w:t>5</w:t>
      </w:r>
      <w:r>
        <w:t>.</w:t>
      </w:r>
      <w:r w:rsidR="006D7AE1">
        <w:rPr>
          <w:rFonts w:hint="eastAsia"/>
        </w:rPr>
        <w:t>新建新的</w:t>
      </w:r>
      <w:r w:rsidR="006D7AE1">
        <w:t>Groups:</w:t>
      </w:r>
      <w:r w:rsidR="006D7AE1" w:rsidRPr="006D7AE1">
        <w:t xml:space="preserve"> Project</w:t>
      </w:r>
      <w:r w:rsidR="006D7AE1">
        <w:rPr>
          <w:rFonts w:hint="eastAsia"/>
        </w:rPr>
        <w:t>、</w:t>
      </w:r>
      <w:r w:rsidR="006D7AE1" w:rsidRPr="006D7AE1">
        <w:t>CORE</w:t>
      </w:r>
      <w:r w:rsidR="006D7AE1">
        <w:rPr>
          <w:rFonts w:hint="eastAsia"/>
        </w:rPr>
        <w:t>、</w:t>
      </w:r>
      <w:r w:rsidR="006D7AE1" w:rsidRPr="006D7AE1">
        <w:t>FWLIB</w:t>
      </w:r>
    </w:p>
    <w:p w:rsidR="00F06F54" w:rsidRDefault="000F59FC" w:rsidP="000F59FC">
      <w:pPr>
        <w:pStyle w:val="3"/>
        <w:rPr>
          <w:rFonts w:hint="eastAsia"/>
        </w:rPr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添加文件</w:t>
      </w:r>
      <w:r w:rsidR="007D76D2">
        <w:rPr>
          <w:rFonts w:hint="eastAsia"/>
        </w:rPr>
        <w:t>到</w:t>
      </w:r>
      <w:r w:rsidR="007D76D2" w:rsidRPr="006D7AE1">
        <w:t>FWLIB</w:t>
      </w:r>
    </w:p>
    <w:p w:rsidR="006E6E97" w:rsidRDefault="006E6E97" w:rsidP="006E6E97">
      <w:pPr>
        <w:ind w:firstLine="560"/>
        <w:rPr>
          <w:rFonts w:hint="eastAsia"/>
        </w:rPr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在</w:t>
      </w:r>
      <w:r>
        <w:rPr>
          <w:rFonts w:hint="eastAsia"/>
        </w:rPr>
        <w:t>MDK</w:t>
      </w:r>
      <w:r>
        <w:rPr>
          <w:rFonts w:hint="eastAsia"/>
        </w:rPr>
        <w:t>中右键点击</w:t>
      </w:r>
      <w:r>
        <w:rPr>
          <w:rFonts w:hint="eastAsia"/>
        </w:rPr>
        <w:t>Target</w:t>
      </w:r>
      <w:r>
        <w:t>1</w:t>
      </w:r>
      <w:r>
        <w:rPr>
          <w:rFonts w:hint="eastAsia"/>
        </w:rPr>
        <w:t>-</w:t>
      </w:r>
      <w:r>
        <w:t>&gt;Manage Project Items</w:t>
      </w:r>
    </w:p>
    <w:p w:rsidR="006E6E97" w:rsidRDefault="006E6E97" w:rsidP="006E6E97">
      <w:pPr>
        <w:ind w:firstLine="56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打开</w:t>
      </w:r>
      <w:r>
        <w:t>Manage Project Items</w:t>
      </w:r>
      <w:r>
        <w:rPr>
          <w:rFonts w:hint="eastAsia"/>
        </w:rPr>
        <w:t>对话框</w:t>
      </w:r>
    </w:p>
    <w:p w:rsidR="00F06F54" w:rsidRDefault="006E6E97" w:rsidP="00F06F54">
      <w:pPr>
        <w:ind w:firstLine="560"/>
      </w:pPr>
      <w:r>
        <w:rPr>
          <w:rFonts w:hint="eastAsia"/>
        </w:rPr>
        <w:t>3</w:t>
      </w:r>
      <w:r>
        <w:t>.</w:t>
      </w:r>
      <w:r w:rsidRPr="006E6E97">
        <w:rPr>
          <w:rFonts w:hint="eastAsia"/>
        </w:rPr>
        <w:t xml:space="preserve"> </w:t>
      </w:r>
      <w:r>
        <w:rPr>
          <w:rFonts w:hint="eastAsia"/>
        </w:rPr>
        <w:t>在</w:t>
      </w:r>
      <w:r>
        <w:rPr>
          <w:rFonts w:hint="eastAsia"/>
        </w:rPr>
        <w:t>Group</w:t>
      </w:r>
      <w:r>
        <w:t>s</w:t>
      </w:r>
      <w:r>
        <w:rPr>
          <w:rFonts w:hint="eastAsia"/>
        </w:rPr>
        <w:t>一栏里</w:t>
      </w:r>
      <w:r>
        <w:rPr>
          <w:rFonts w:hint="eastAsia"/>
        </w:rPr>
        <w:t>选中</w:t>
      </w:r>
      <w:r w:rsidRPr="006D7AE1">
        <w:t>FWLIB</w:t>
      </w:r>
    </w:p>
    <w:p w:rsidR="00F06F54" w:rsidRDefault="006E6E97" w:rsidP="00F06F54">
      <w:pPr>
        <w:ind w:firstLine="560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点击左下角</w:t>
      </w:r>
      <w:r>
        <w:rPr>
          <w:rFonts w:hint="eastAsia"/>
        </w:rPr>
        <w:t>Add</w:t>
      </w:r>
      <w:r>
        <w:t xml:space="preserve"> Files</w:t>
      </w:r>
    </w:p>
    <w:p w:rsidR="00F06F54" w:rsidRDefault="006E6E97" w:rsidP="00F06F54">
      <w:pPr>
        <w:ind w:firstLine="560"/>
        <w:rPr>
          <w:rFonts w:hint="eastAsia"/>
        </w:rPr>
      </w:pPr>
      <w:r>
        <w:rPr>
          <w:rFonts w:hint="eastAsia"/>
        </w:rPr>
        <w:t>5</w:t>
      </w:r>
      <w:r>
        <w:t>.</w:t>
      </w:r>
      <w:r>
        <w:rPr>
          <w:rFonts w:hint="eastAsia"/>
        </w:rPr>
        <w:t>定位到</w:t>
      </w:r>
      <w:r w:rsidRPr="00DD31A9">
        <w:t>E:\Template\</w:t>
      </w:r>
      <w:r>
        <w:rPr>
          <w:rFonts w:hint="eastAsia"/>
        </w:rPr>
        <w:t>STM32F</w:t>
      </w:r>
      <w:r>
        <w:t>10x_FWLib</w:t>
      </w:r>
      <w:r>
        <w:t>\</w:t>
      </w:r>
      <w:r>
        <w:rPr>
          <w:rFonts w:hint="eastAsia"/>
        </w:rPr>
        <w:t>s</w:t>
      </w:r>
      <w:r>
        <w:t>rc</w:t>
      </w:r>
    </w:p>
    <w:p w:rsidR="00F06F54" w:rsidRDefault="006E6E97" w:rsidP="00F06F54">
      <w:pPr>
        <w:ind w:firstLine="560"/>
      </w:pPr>
      <w:r>
        <w:rPr>
          <w:rFonts w:hint="eastAsia"/>
        </w:rPr>
        <w:t>6</w:t>
      </w:r>
      <w:r>
        <w:t>.</w:t>
      </w:r>
      <w:r>
        <w:t>按</w:t>
      </w:r>
      <w:r>
        <w:rPr>
          <w:rFonts w:hint="eastAsia"/>
        </w:rPr>
        <w:t>C</w:t>
      </w:r>
      <w:r>
        <w:t>trl+A,</w:t>
      </w:r>
      <w:r>
        <w:rPr>
          <w:rFonts w:hint="eastAsia"/>
        </w:rPr>
        <w:t>点击</w:t>
      </w:r>
      <w:r>
        <w:rPr>
          <w:rFonts w:hint="eastAsia"/>
        </w:rPr>
        <w:t>A</w:t>
      </w:r>
      <w:r>
        <w:t>dd</w:t>
      </w:r>
    </w:p>
    <w:p w:rsidR="007D76D2" w:rsidRDefault="007D76D2" w:rsidP="007D76D2">
      <w:pPr>
        <w:pStyle w:val="3"/>
        <w:rPr>
          <w:rFonts w:hint="eastAsia"/>
        </w:rPr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添加文件到</w:t>
      </w:r>
      <w:r>
        <w:rPr>
          <w:rFonts w:hint="eastAsia"/>
        </w:rPr>
        <w:t>CORE</w:t>
      </w:r>
    </w:p>
    <w:p w:rsidR="007D76D2" w:rsidRDefault="007D76D2" w:rsidP="007D76D2">
      <w:pPr>
        <w:ind w:firstLine="560"/>
        <w:rPr>
          <w:rFonts w:hint="eastAsia"/>
        </w:rPr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在</w:t>
      </w:r>
      <w:r>
        <w:rPr>
          <w:rFonts w:hint="eastAsia"/>
        </w:rPr>
        <w:t>MDK</w:t>
      </w:r>
      <w:r>
        <w:rPr>
          <w:rFonts w:hint="eastAsia"/>
        </w:rPr>
        <w:t>中右键点击</w:t>
      </w:r>
      <w:r>
        <w:rPr>
          <w:rFonts w:hint="eastAsia"/>
        </w:rPr>
        <w:t>Target</w:t>
      </w:r>
      <w:r>
        <w:t>1</w:t>
      </w:r>
      <w:r>
        <w:rPr>
          <w:rFonts w:hint="eastAsia"/>
        </w:rPr>
        <w:t>-</w:t>
      </w:r>
      <w:r>
        <w:t>&gt;Manage Project Items</w:t>
      </w:r>
    </w:p>
    <w:p w:rsidR="007D76D2" w:rsidRDefault="007D76D2" w:rsidP="007D76D2">
      <w:pPr>
        <w:ind w:firstLine="56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打开</w:t>
      </w:r>
      <w:r>
        <w:t>Manage Project Items</w:t>
      </w:r>
      <w:r>
        <w:rPr>
          <w:rFonts w:hint="eastAsia"/>
        </w:rPr>
        <w:t>对话框</w:t>
      </w:r>
    </w:p>
    <w:p w:rsidR="007D76D2" w:rsidRDefault="007D76D2" w:rsidP="007D76D2">
      <w:pPr>
        <w:ind w:firstLine="560"/>
      </w:pPr>
      <w:r>
        <w:rPr>
          <w:rFonts w:hint="eastAsia"/>
        </w:rPr>
        <w:t>3</w:t>
      </w:r>
      <w:r>
        <w:t>.</w:t>
      </w:r>
      <w:r w:rsidRPr="006E6E97">
        <w:rPr>
          <w:rFonts w:hint="eastAsia"/>
        </w:rPr>
        <w:t xml:space="preserve"> </w:t>
      </w:r>
      <w:r>
        <w:rPr>
          <w:rFonts w:hint="eastAsia"/>
        </w:rPr>
        <w:t>在</w:t>
      </w:r>
      <w:r>
        <w:rPr>
          <w:rFonts w:hint="eastAsia"/>
        </w:rPr>
        <w:t>Group</w:t>
      </w:r>
      <w:r>
        <w:t>s</w:t>
      </w:r>
      <w:r>
        <w:rPr>
          <w:rFonts w:hint="eastAsia"/>
        </w:rPr>
        <w:t>一栏里选中</w:t>
      </w:r>
      <w:r>
        <w:rPr>
          <w:rFonts w:hint="eastAsia"/>
        </w:rPr>
        <w:t>CORE</w:t>
      </w:r>
    </w:p>
    <w:p w:rsidR="00634482" w:rsidRDefault="00634482" w:rsidP="00634482">
      <w:pPr>
        <w:ind w:firstLine="560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点击左下角</w:t>
      </w:r>
      <w:r>
        <w:rPr>
          <w:rFonts w:hint="eastAsia"/>
        </w:rPr>
        <w:t>Add</w:t>
      </w:r>
      <w:r>
        <w:t xml:space="preserve"> Files</w:t>
      </w:r>
    </w:p>
    <w:p w:rsidR="00634482" w:rsidRDefault="00634482" w:rsidP="00634482">
      <w:pPr>
        <w:ind w:firstLine="560"/>
        <w:rPr>
          <w:rFonts w:hint="eastAsia"/>
        </w:rPr>
      </w:pPr>
      <w:r>
        <w:rPr>
          <w:rFonts w:hint="eastAsia"/>
        </w:rPr>
        <w:t>5</w:t>
      </w:r>
      <w:r>
        <w:t>.</w:t>
      </w:r>
      <w:r>
        <w:rPr>
          <w:rFonts w:hint="eastAsia"/>
        </w:rPr>
        <w:t>定位到</w:t>
      </w:r>
      <w:r w:rsidRPr="00DD31A9">
        <w:t>E:\Template\</w:t>
      </w:r>
      <w:r>
        <w:t>CORE</w:t>
      </w:r>
    </w:p>
    <w:p w:rsidR="007E0A15" w:rsidRDefault="00BF0379" w:rsidP="00F06F54">
      <w:pPr>
        <w:ind w:firstLine="560"/>
      </w:pPr>
      <w:r>
        <w:rPr>
          <w:rFonts w:hint="eastAsia"/>
        </w:rPr>
        <w:t>6</w:t>
      </w:r>
      <w:r>
        <w:t>.</w:t>
      </w:r>
      <w:r>
        <w:rPr>
          <w:rFonts w:hint="eastAsia"/>
        </w:rPr>
        <w:t>选中</w:t>
      </w:r>
      <w:r w:rsidRPr="008B3679">
        <w:t>core_cm3.c</w:t>
      </w:r>
    </w:p>
    <w:p w:rsidR="007E0A15" w:rsidRDefault="00BF0379" w:rsidP="00F06F54">
      <w:pPr>
        <w:ind w:firstLine="560"/>
      </w:pPr>
      <w:r>
        <w:rPr>
          <w:rFonts w:hint="eastAsia"/>
        </w:rPr>
        <w:t>7</w:t>
      </w:r>
      <w:r>
        <w:t>.</w:t>
      </w:r>
      <w:r>
        <w:rPr>
          <w:rFonts w:hint="eastAsia"/>
        </w:rPr>
        <w:t>点击</w:t>
      </w:r>
      <w:r>
        <w:rPr>
          <w:rFonts w:hint="eastAsia"/>
        </w:rPr>
        <w:t>A</w:t>
      </w:r>
      <w:r>
        <w:t>dd</w:t>
      </w:r>
    </w:p>
    <w:p w:rsidR="007E0A15" w:rsidRDefault="00C851B2" w:rsidP="00F06F54">
      <w:pPr>
        <w:ind w:firstLine="560"/>
      </w:pPr>
      <w:r>
        <w:rPr>
          <w:rFonts w:hint="eastAsia"/>
        </w:rPr>
        <w:lastRenderedPageBreak/>
        <w:t>8</w:t>
      </w:r>
      <w:r>
        <w:t>.</w:t>
      </w:r>
      <w:r>
        <w:rPr>
          <w:rFonts w:hint="eastAsia"/>
        </w:rPr>
        <w:t>更改文件类型为</w:t>
      </w:r>
      <w:r>
        <w:rPr>
          <w:rFonts w:hint="eastAsia"/>
        </w:rPr>
        <w:t>A</w:t>
      </w:r>
      <w:r>
        <w:t>ll files</w:t>
      </w:r>
    </w:p>
    <w:p w:rsidR="007E0A15" w:rsidRDefault="00AF4022" w:rsidP="00AF4022">
      <w:pPr>
        <w:ind w:firstLine="560"/>
      </w:pPr>
      <w:r>
        <w:rPr>
          <w:rFonts w:hint="eastAsia"/>
        </w:rPr>
        <w:t>9</w:t>
      </w:r>
      <w:r>
        <w:t>.</w:t>
      </w:r>
      <w:r>
        <w:rPr>
          <w:rFonts w:hint="eastAsia"/>
        </w:rPr>
        <w:t>选中</w:t>
      </w:r>
      <w:r w:rsidRPr="00AF4022">
        <w:t>startup_stm32f10x_hd.s</w:t>
      </w:r>
    </w:p>
    <w:p w:rsidR="007E0A15" w:rsidRDefault="00AF4022" w:rsidP="00A96FC6">
      <w:pPr>
        <w:ind w:firstLine="560"/>
        <w:rPr>
          <w:rFonts w:hint="eastAsia"/>
        </w:rPr>
      </w:pPr>
      <w:r>
        <w:rPr>
          <w:rFonts w:hint="eastAsia"/>
        </w:rPr>
        <w:t>1</w:t>
      </w:r>
      <w:r>
        <w:t>0.</w:t>
      </w:r>
      <w:r>
        <w:rPr>
          <w:rFonts w:hint="eastAsia"/>
        </w:rPr>
        <w:t>点击</w:t>
      </w:r>
      <w:r>
        <w:rPr>
          <w:rFonts w:hint="eastAsia"/>
        </w:rPr>
        <w:t>A</w:t>
      </w:r>
      <w:r>
        <w:t>dd</w:t>
      </w:r>
    </w:p>
    <w:p w:rsidR="00A96FC6" w:rsidRDefault="00A96FC6" w:rsidP="00A96FC6">
      <w:pPr>
        <w:pStyle w:val="3"/>
        <w:rPr>
          <w:rFonts w:hint="eastAsia"/>
        </w:rPr>
      </w:pPr>
      <w:r>
        <w:t>3</w:t>
      </w:r>
      <w:r>
        <w:t>.</w:t>
      </w:r>
      <w:r>
        <w:rPr>
          <w:rFonts w:hint="eastAsia"/>
        </w:rPr>
        <w:t>添加文件到</w:t>
      </w:r>
      <w:r>
        <w:t>Project</w:t>
      </w:r>
    </w:p>
    <w:p w:rsidR="00946B19" w:rsidRDefault="00946B19" w:rsidP="00946B19">
      <w:pPr>
        <w:ind w:firstLine="560"/>
        <w:rPr>
          <w:rFonts w:hint="eastAsia"/>
        </w:rPr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在</w:t>
      </w:r>
      <w:r>
        <w:rPr>
          <w:rFonts w:hint="eastAsia"/>
        </w:rPr>
        <w:t>MDK</w:t>
      </w:r>
      <w:r>
        <w:rPr>
          <w:rFonts w:hint="eastAsia"/>
        </w:rPr>
        <w:t>中右键点击</w:t>
      </w:r>
      <w:r>
        <w:rPr>
          <w:rFonts w:hint="eastAsia"/>
        </w:rPr>
        <w:t>Target</w:t>
      </w:r>
      <w:r>
        <w:t>1</w:t>
      </w:r>
      <w:r>
        <w:rPr>
          <w:rFonts w:hint="eastAsia"/>
        </w:rPr>
        <w:t>-</w:t>
      </w:r>
      <w:r>
        <w:t>&gt;Manage Project Items</w:t>
      </w:r>
    </w:p>
    <w:p w:rsidR="00946B19" w:rsidRDefault="00946B19" w:rsidP="00946B19">
      <w:pPr>
        <w:ind w:firstLine="56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打开</w:t>
      </w:r>
      <w:r>
        <w:t>Manage Project Items</w:t>
      </w:r>
      <w:r>
        <w:rPr>
          <w:rFonts w:hint="eastAsia"/>
        </w:rPr>
        <w:t>对话框</w:t>
      </w:r>
    </w:p>
    <w:p w:rsidR="00946B19" w:rsidRDefault="00946B19" w:rsidP="00946B19">
      <w:pPr>
        <w:ind w:firstLine="560"/>
      </w:pPr>
      <w:r>
        <w:rPr>
          <w:rFonts w:hint="eastAsia"/>
        </w:rPr>
        <w:t>3</w:t>
      </w:r>
      <w:r>
        <w:t>.</w:t>
      </w:r>
      <w:r w:rsidRPr="006E6E97">
        <w:rPr>
          <w:rFonts w:hint="eastAsia"/>
        </w:rPr>
        <w:t xml:space="preserve"> </w:t>
      </w:r>
      <w:r>
        <w:rPr>
          <w:rFonts w:hint="eastAsia"/>
        </w:rPr>
        <w:t>在</w:t>
      </w:r>
      <w:r>
        <w:rPr>
          <w:rFonts w:hint="eastAsia"/>
        </w:rPr>
        <w:t>Group</w:t>
      </w:r>
      <w:r>
        <w:t>s</w:t>
      </w:r>
      <w:r>
        <w:rPr>
          <w:rFonts w:hint="eastAsia"/>
        </w:rPr>
        <w:t>一栏里选中</w:t>
      </w:r>
      <w:r w:rsidR="0098358E" w:rsidRPr="0098358E">
        <w:t>Project</w:t>
      </w:r>
    </w:p>
    <w:p w:rsidR="00946B19" w:rsidRDefault="00946B19" w:rsidP="00946B19">
      <w:pPr>
        <w:ind w:firstLine="560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点击左下角</w:t>
      </w:r>
      <w:r>
        <w:rPr>
          <w:rFonts w:hint="eastAsia"/>
        </w:rPr>
        <w:t>Add</w:t>
      </w:r>
      <w:r>
        <w:t xml:space="preserve"> Files</w:t>
      </w:r>
    </w:p>
    <w:p w:rsidR="006A1250" w:rsidRDefault="006A1250" w:rsidP="006A1250">
      <w:pPr>
        <w:ind w:firstLine="560"/>
        <w:rPr>
          <w:rFonts w:hint="eastAsia"/>
        </w:rPr>
      </w:pPr>
      <w:r>
        <w:rPr>
          <w:rFonts w:hint="eastAsia"/>
        </w:rPr>
        <w:t>5</w:t>
      </w:r>
      <w:r>
        <w:t>.</w:t>
      </w:r>
      <w:r>
        <w:rPr>
          <w:rFonts w:hint="eastAsia"/>
        </w:rPr>
        <w:t>定位到</w:t>
      </w:r>
      <w:r w:rsidRPr="00DD31A9">
        <w:t>E:\Template\</w:t>
      </w:r>
      <w:r w:rsidRPr="0098358E">
        <w:t>Project</w:t>
      </w:r>
    </w:p>
    <w:p w:rsidR="007E0A15" w:rsidRDefault="006A1250" w:rsidP="00F06F54">
      <w:pPr>
        <w:ind w:firstLine="560"/>
      </w:pPr>
      <w:r>
        <w:rPr>
          <w:rFonts w:hint="eastAsia"/>
        </w:rPr>
        <w:t>6</w:t>
      </w:r>
      <w:r>
        <w:t>.</w:t>
      </w:r>
      <w:r>
        <w:rPr>
          <w:rFonts w:hint="eastAsia"/>
        </w:rPr>
        <w:t>选中</w:t>
      </w:r>
      <w:r w:rsidR="00E53D45" w:rsidRPr="00F07F73">
        <w:t>main.c</w:t>
      </w:r>
      <w:r w:rsidR="00E53D45">
        <w:rPr>
          <w:rFonts w:hint="eastAsia"/>
        </w:rPr>
        <w:t>、</w:t>
      </w:r>
      <w:r w:rsidR="00E53D45" w:rsidRPr="00F07F73">
        <w:t>stm32f10x_it.c</w:t>
      </w:r>
      <w:r w:rsidR="00E53D45">
        <w:rPr>
          <w:rFonts w:hint="eastAsia"/>
        </w:rPr>
        <w:t>、</w:t>
      </w:r>
      <w:r w:rsidR="00E53D45" w:rsidRPr="001752FD">
        <w:t>system_stm32f10x.c</w:t>
      </w:r>
    </w:p>
    <w:p w:rsidR="00BB1A50" w:rsidRDefault="00BB1A50" w:rsidP="00BB1A50">
      <w:pPr>
        <w:ind w:firstLine="560"/>
      </w:pPr>
      <w:r>
        <w:rPr>
          <w:rFonts w:hint="eastAsia"/>
        </w:rPr>
        <w:t>7</w:t>
      </w:r>
      <w:r>
        <w:t>.</w:t>
      </w:r>
      <w:r>
        <w:rPr>
          <w:rFonts w:hint="eastAsia"/>
        </w:rPr>
        <w:t>点击</w:t>
      </w:r>
      <w:r>
        <w:rPr>
          <w:rFonts w:hint="eastAsia"/>
        </w:rPr>
        <w:t>A</w:t>
      </w:r>
      <w:r>
        <w:t>dd</w:t>
      </w:r>
    </w:p>
    <w:p w:rsidR="007E0A15" w:rsidRDefault="00BB1A50" w:rsidP="00BB1A50">
      <w:pPr>
        <w:pStyle w:val="2"/>
        <w:rPr>
          <w:rFonts w:hint="eastAsia"/>
        </w:rPr>
      </w:pPr>
      <w:r>
        <w:rPr>
          <w:rFonts w:hint="eastAsia"/>
        </w:rPr>
        <w:t>6</w:t>
      </w:r>
      <w:r>
        <w:t>.</w:t>
      </w:r>
      <w:r>
        <w:rPr>
          <w:rFonts w:hint="eastAsia"/>
        </w:rPr>
        <w:t>修改编译存放路径</w:t>
      </w:r>
    </w:p>
    <w:p w:rsidR="00012494" w:rsidRDefault="00012494" w:rsidP="00F06F54">
      <w:pPr>
        <w:ind w:firstLine="560"/>
      </w:pPr>
      <w:bookmarkStart w:id="0" w:name="_Hlk516925703"/>
      <w:r>
        <w:rPr>
          <w:rFonts w:hint="eastAsia"/>
        </w:rPr>
        <w:t>1</w:t>
      </w:r>
      <w:r>
        <w:t>.</w:t>
      </w:r>
      <w:r w:rsidR="00BB1A50">
        <w:rPr>
          <w:rFonts w:hint="eastAsia"/>
        </w:rPr>
        <w:t>在</w:t>
      </w:r>
      <w:r w:rsidR="00BB1A50">
        <w:rPr>
          <w:rFonts w:hint="eastAsia"/>
        </w:rPr>
        <w:t>MDK</w:t>
      </w:r>
      <w:r w:rsidR="00BB1A50">
        <w:rPr>
          <w:rFonts w:hint="eastAsia"/>
        </w:rPr>
        <w:t>中点击魔术棒</w:t>
      </w:r>
      <w:r w:rsidR="00BB1A50">
        <w:rPr>
          <w:rFonts w:hint="eastAsia"/>
        </w:rPr>
        <w:t>-</w:t>
      </w:r>
      <w:r w:rsidR="00BB1A50">
        <w:t>&gt;Output-&gt;Select Folder for Objects</w:t>
      </w:r>
    </w:p>
    <w:p w:rsidR="00512E49" w:rsidRDefault="00012494" w:rsidP="00F06F54">
      <w:pPr>
        <w:ind w:firstLine="560"/>
      </w:pPr>
      <w:r>
        <w:rPr>
          <w:rFonts w:hint="eastAsia"/>
        </w:rPr>
        <w:t>2</w:t>
      </w:r>
      <w:r>
        <w:t>.</w:t>
      </w:r>
      <w:r w:rsidR="00BB1A50">
        <w:rPr>
          <w:rFonts w:hint="eastAsia"/>
        </w:rPr>
        <w:t>选择路径</w:t>
      </w:r>
      <w:r w:rsidR="00BB1A50" w:rsidRPr="00BB1A50">
        <w:t>E:\Template\OBJ</w:t>
      </w:r>
    </w:p>
    <w:p w:rsidR="00090BB8" w:rsidRDefault="00090BB8" w:rsidP="00F06F54">
      <w:pPr>
        <w:ind w:firstLine="560"/>
        <w:rPr>
          <w:rFonts w:hint="eastAsia"/>
        </w:rPr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点击</w:t>
      </w:r>
      <w:r>
        <w:rPr>
          <w:rFonts w:hint="eastAsia"/>
        </w:rPr>
        <w:t>Cre</w:t>
      </w:r>
      <w:r>
        <w:t xml:space="preserve">ate HEX File </w:t>
      </w:r>
      <w:r>
        <w:rPr>
          <w:rFonts w:hint="eastAsia"/>
        </w:rPr>
        <w:t>选项</w:t>
      </w:r>
    </w:p>
    <w:p w:rsidR="00512E49" w:rsidRPr="00E53D45" w:rsidRDefault="003C0A9F" w:rsidP="003C0A9F">
      <w:pPr>
        <w:pStyle w:val="2"/>
      </w:pPr>
      <w:bookmarkStart w:id="1" w:name="_Hlk516926242"/>
      <w:bookmarkEnd w:id="0"/>
      <w:r>
        <w:rPr>
          <w:rFonts w:hint="eastAsia"/>
        </w:rPr>
        <w:t>7</w:t>
      </w:r>
      <w:r>
        <w:t>.</w:t>
      </w:r>
      <w:r w:rsidR="008917F0">
        <w:rPr>
          <w:rFonts w:hint="eastAsia"/>
        </w:rPr>
        <w:t>添加头文件</w:t>
      </w:r>
    </w:p>
    <w:p w:rsidR="00512E49" w:rsidRDefault="00012494" w:rsidP="00F06F54">
      <w:pPr>
        <w:ind w:firstLine="560"/>
      </w:pPr>
      <w:r>
        <w:rPr>
          <w:rFonts w:hint="eastAsia"/>
        </w:rPr>
        <w:t>1</w:t>
      </w:r>
      <w:r>
        <w:t>.</w:t>
      </w:r>
      <w:r w:rsidR="008917F0" w:rsidRPr="008917F0">
        <w:rPr>
          <w:rFonts w:hint="eastAsia"/>
        </w:rPr>
        <w:t>在</w:t>
      </w:r>
      <w:r w:rsidR="008917F0" w:rsidRPr="008917F0">
        <w:rPr>
          <w:rFonts w:hint="eastAsia"/>
        </w:rPr>
        <w:t>MDK</w:t>
      </w:r>
      <w:r w:rsidR="008917F0" w:rsidRPr="008917F0">
        <w:rPr>
          <w:rFonts w:hint="eastAsia"/>
        </w:rPr>
        <w:t>中点击魔术棒</w:t>
      </w:r>
      <w:r w:rsidR="008917F0" w:rsidRPr="008917F0">
        <w:rPr>
          <w:rFonts w:hint="eastAsia"/>
        </w:rPr>
        <w:t>-&gt;</w:t>
      </w:r>
      <w:r>
        <w:rPr>
          <w:rFonts w:hint="eastAsia"/>
        </w:rPr>
        <w:t>C</w:t>
      </w:r>
      <w:r>
        <w:t>/C++</w:t>
      </w:r>
    </w:p>
    <w:bookmarkEnd w:id="1"/>
    <w:p w:rsidR="00512E49" w:rsidRDefault="00012494" w:rsidP="00F06F54">
      <w:pPr>
        <w:ind w:firstLine="56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点击</w:t>
      </w:r>
      <w:r>
        <w:rPr>
          <w:rFonts w:hint="eastAsia"/>
        </w:rPr>
        <w:t>In</w:t>
      </w:r>
      <w:r>
        <w:t>clude Paths</w:t>
      </w:r>
      <w:r>
        <w:rPr>
          <w:rFonts w:hint="eastAsia"/>
        </w:rPr>
        <w:t>右侧按钮</w:t>
      </w:r>
    </w:p>
    <w:p w:rsidR="00512E49" w:rsidRDefault="000757F5" w:rsidP="00F06F54">
      <w:pPr>
        <w:ind w:firstLine="560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点击新建按钮</w:t>
      </w:r>
    </w:p>
    <w:p w:rsidR="00B72080" w:rsidRDefault="000757F5" w:rsidP="00F06F54">
      <w:pPr>
        <w:ind w:firstLine="560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点击出现的条框右侧按钮</w:t>
      </w:r>
    </w:p>
    <w:p w:rsidR="00B72080" w:rsidRDefault="000757F5" w:rsidP="00F06F54">
      <w:pPr>
        <w:ind w:firstLine="560"/>
      </w:pPr>
      <w:r>
        <w:rPr>
          <w:rFonts w:hint="eastAsia"/>
        </w:rPr>
        <w:t>5</w:t>
      </w:r>
      <w:r>
        <w:t>.</w:t>
      </w:r>
      <w:r>
        <w:rPr>
          <w:rFonts w:hint="eastAsia"/>
        </w:rPr>
        <w:t>选中</w:t>
      </w:r>
      <w:r>
        <w:rPr>
          <w:rFonts w:hint="eastAsia"/>
        </w:rPr>
        <w:t>Pro</w:t>
      </w:r>
      <w:r>
        <w:t>ject,</w:t>
      </w:r>
      <w:r>
        <w:rPr>
          <w:rFonts w:hint="eastAsia"/>
        </w:rPr>
        <w:t>点击确定</w:t>
      </w:r>
    </w:p>
    <w:p w:rsidR="00B72080" w:rsidRDefault="00B72080" w:rsidP="00F06F54">
      <w:pPr>
        <w:ind w:firstLine="560"/>
        <w:rPr>
          <w:rFonts w:hint="eastAsia"/>
        </w:rPr>
      </w:pPr>
    </w:p>
    <w:p w:rsidR="00512E49" w:rsidRDefault="00512E49" w:rsidP="00F06F54">
      <w:pPr>
        <w:ind w:firstLine="560"/>
      </w:pPr>
    </w:p>
    <w:p w:rsidR="00512E49" w:rsidRDefault="000757F5" w:rsidP="000757F5">
      <w:pPr>
        <w:pStyle w:val="aa"/>
      </w:pPr>
      <w:r>
        <w:rPr>
          <w:noProof/>
        </w:rPr>
        <w:drawing>
          <wp:inline distT="0" distB="0" distL="0" distR="0" wp14:anchorId="11FC6E04" wp14:editId="0A887654">
            <wp:extent cx="5274310" cy="3940810"/>
            <wp:effectExtent l="0" t="0" r="254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0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2E49" w:rsidRDefault="000757F5" w:rsidP="00F06F54">
      <w:pPr>
        <w:ind w:firstLine="560"/>
      </w:pPr>
      <w:r>
        <w:rPr>
          <w:rFonts w:hint="eastAsia"/>
        </w:rPr>
        <w:t>6</w:t>
      </w:r>
      <w:r>
        <w:t>.</w:t>
      </w:r>
      <w:r>
        <w:rPr>
          <w:rFonts w:hint="eastAsia"/>
        </w:rPr>
        <w:t>点击另一行</w:t>
      </w:r>
    </w:p>
    <w:p w:rsidR="000757F5" w:rsidRDefault="000757F5" w:rsidP="000757F5">
      <w:pPr>
        <w:ind w:firstLine="560"/>
      </w:pPr>
      <w:r>
        <w:t>7</w:t>
      </w:r>
      <w:r>
        <w:t>.</w:t>
      </w:r>
      <w:r>
        <w:rPr>
          <w:rFonts w:hint="eastAsia"/>
        </w:rPr>
        <w:t>点击新建按钮</w:t>
      </w:r>
    </w:p>
    <w:p w:rsidR="000757F5" w:rsidRDefault="000757F5" w:rsidP="000757F5">
      <w:pPr>
        <w:ind w:firstLine="560"/>
      </w:pPr>
      <w:r>
        <w:t>8</w:t>
      </w:r>
      <w:r>
        <w:t>.</w:t>
      </w:r>
      <w:r>
        <w:rPr>
          <w:rFonts w:hint="eastAsia"/>
        </w:rPr>
        <w:t>点击出现的条框右侧按钮</w:t>
      </w:r>
    </w:p>
    <w:p w:rsidR="000757F5" w:rsidRDefault="000757F5" w:rsidP="000757F5">
      <w:pPr>
        <w:ind w:firstLine="560"/>
      </w:pPr>
      <w:r>
        <w:t>9</w:t>
      </w:r>
      <w:r>
        <w:t>.</w:t>
      </w:r>
      <w:r>
        <w:rPr>
          <w:rFonts w:hint="eastAsia"/>
        </w:rPr>
        <w:t>选中</w:t>
      </w:r>
      <w:r>
        <w:t>CORE</w:t>
      </w:r>
      <w:r>
        <w:t>,</w:t>
      </w:r>
      <w:r>
        <w:rPr>
          <w:rFonts w:hint="eastAsia"/>
        </w:rPr>
        <w:t>点击确定</w:t>
      </w:r>
    </w:p>
    <w:p w:rsidR="000757F5" w:rsidRDefault="000757F5" w:rsidP="000757F5">
      <w:pPr>
        <w:ind w:firstLine="560"/>
      </w:pPr>
      <w:r>
        <w:t>10</w:t>
      </w:r>
      <w:r>
        <w:t>.</w:t>
      </w:r>
      <w:r>
        <w:rPr>
          <w:rFonts w:hint="eastAsia"/>
        </w:rPr>
        <w:t>点击另一行</w:t>
      </w:r>
    </w:p>
    <w:p w:rsidR="000757F5" w:rsidRDefault="000757F5" w:rsidP="000757F5">
      <w:pPr>
        <w:ind w:firstLine="560"/>
      </w:pPr>
      <w:r>
        <w:t>11</w:t>
      </w:r>
      <w:r>
        <w:t>.</w:t>
      </w:r>
      <w:r>
        <w:rPr>
          <w:rFonts w:hint="eastAsia"/>
        </w:rPr>
        <w:t>点击新建按钮</w:t>
      </w:r>
    </w:p>
    <w:p w:rsidR="000757F5" w:rsidRDefault="000757F5" w:rsidP="000757F5">
      <w:pPr>
        <w:ind w:firstLine="560"/>
      </w:pPr>
      <w:r>
        <w:t>12</w:t>
      </w:r>
      <w:r>
        <w:t>.</w:t>
      </w:r>
      <w:r>
        <w:rPr>
          <w:rFonts w:hint="eastAsia"/>
        </w:rPr>
        <w:t>点击出现的条框右侧按钮</w:t>
      </w:r>
    </w:p>
    <w:p w:rsidR="000757F5" w:rsidRDefault="000757F5" w:rsidP="000757F5">
      <w:pPr>
        <w:ind w:firstLine="560"/>
      </w:pPr>
      <w:r>
        <w:t>13.</w:t>
      </w:r>
      <w:r>
        <w:rPr>
          <w:rFonts w:hint="eastAsia"/>
        </w:rPr>
        <w:t>打开</w:t>
      </w:r>
      <w:r w:rsidRPr="000757F5">
        <w:rPr>
          <w:rFonts w:hint="eastAsia"/>
        </w:rPr>
        <w:t xml:space="preserve"> </w:t>
      </w:r>
      <w:r>
        <w:rPr>
          <w:rFonts w:hint="eastAsia"/>
        </w:rPr>
        <w:t>STM32F</w:t>
      </w:r>
      <w:r>
        <w:t>10x_FWLib</w:t>
      </w:r>
      <w:r>
        <w:rPr>
          <w:rFonts w:hint="eastAsia"/>
        </w:rPr>
        <w:t>选中</w:t>
      </w:r>
      <w:r>
        <w:rPr>
          <w:rFonts w:hint="eastAsia"/>
        </w:rPr>
        <w:t>inc</w:t>
      </w:r>
      <w:r>
        <w:t>,</w:t>
      </w:r>
      <w:r>
        <w:rPr>
          <w:rFonts w:hint="eastAsia"/>
        </w:rPr>
        <w:t>点击确定</w:t>
      </w:r>
    </w:p>
    <w:p w:rsidR="00512E49" w:rsidRPr="000757F5" w:rsidRDefault="000757F5" w:rsidP="00F06F54">
      <w:pPr>
        <w:ind w:firstLine="560"/>
      </w:pPr>
      <w:r>
        <w:rPr>
          <w:rFonts w:hint="eastAsia"/>
        </w:rPr>
        <w:t>1</w:t>
      </w:r>
      <w:r>
        <w:t>4.</w:t>
      </w:r>
      <w:r>
        <w:rPr>
          <w:rFonts w:hint="eastAsia"/>
        </w:rPr>
        <w:t>点击</w:t>
      </w:r>
      <w:r>
        <w:rPr>
          <w:rFonts w:hint="eastAsia"/>
        </w:rPr>
        <w:t>OK</w:t>
      </w:r>
    </w:p>
    <w:p w:rsidR="00512E49" w:rsidRDefault="00512E49" w:rsidP="00F06F54">
      <w:pPr>
        <w:ind w:firstLine="560"/>
      </w:pPr>
    </w:p>
    <w:p w:rsidR="00512E49" w:rsidRDefault="00512E49" w:rsidP="00F06F54">
      <w:pPr>
        <w:ind w:firstLine="560"/>
      </w:pPr>
    </w:p>
    <w:p w:rsidR="000757F5" w:rsidRPr="00E53D45" w:rsidRDefault="000757F5" w:rsidP="000757F5">
      <w:pPr>
        <w:pStyle w:val="2"/>
      </w:pPr>
      <w:r>
        <w:t>8</w:t>
      </w:r>
      <w:r>
        <w:t>.</w:t>
      </w:r>
      <w:r>
        <w:rPr>
          <w:rFonts w:hint="eastAsia"/>
        </w:rPr>
        <w:t>配置全局宏定义</w:t>
      </w:r>
    </w:p>
    <w:p w:rsidR="000757F5" w:rsidRDefault="000757F5" w:rsidP="000757F5">
      <w:pPr>
        <w:ind w:firstLine="560"/>
      </w:pPr>
      <w:r>
        <w:rPr>
          <w:rFonts w:hint="eastAsia"/>
        </w:rPr>
        <w:t>1</w:t>
      </w:r>
      <w:r>
        <w:t>.</w:t>
      </w:r>
      <w:r w:rsidRPr="008917F0">
        <w:rPr>
          <w:rFonts w:hint="eastAsia"/>
        </w:rPr>
        <w:t>在</w:t>
      </w:r>
      <w:r w:rsidRPr="008917F0">
        <w:rPr>
          <w:rFonts w:hint="eastAsia"/>
        </w:rPr>
        <w:t>MDK</w:t>
      </w:r>
      <w:r w:rsidRPr="008917F0">
        <w:rPr>
          <w:rFonts w:hint="eastAsia"/>
        </w:rPr>
        <w:t>中点击魔术棒</w:t>
      </w:r>
      <w:r w:rsidRPr="008917F0">
        <w:rPr>
          <w:rFonts w:hint="eastAsia"/>
        </w:rPr>
        <w:t>-&gt;</w:t>
      </w:r>
      <w:r>
        <w:rPr>
          <w:rFonts w:hint="eastAsia"/>
        </w:rPr>
        <w:t>C</w:t>
      </w:r>
      <w:r>
        <w:t>/C++</w:t>
      </w:r>
    </w:p>
    <w:p w:rsidR="00512E49" w:rsidRDefault="000757F5" w:rsidP="00F06F54">
      <w:pPr>
        <w:ind w:firstLine="56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找到</w:t>
      </w:r>
      <w:r w:rsidR="007A3F06">
        <w:t>Preprocessor Symbols</w:t>
      </w:r>
      <w:r w:rsidR="007A3F06">
        <w:rPr>
          <w:rFonts w:hint="eastAsia"/>
        </w:rPr>
        <w:t>一栏</w:t>
      </w:r>
    </w:p>
    <w:p w:rsidR="00512E49" w:rsidRDefault="007A3F06" w:rsidP="00F06F54">
      <w:pPr>
        <w:ind w:firstLine="560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在</w:t>
      </w:r>
      <w:r>
        <w:rPr>
          <w:rFonts w:hint="eastAsia"/>
        </w:rPr>
        <w:t>Define</w:t>
      </w:r>
      <w:r>
        <w:rPr>
          <w:rFonts w:hint="eastAsia"/>
        </w:rPr>
        <w:t>中输入：</w:t>
      </w:r>
      <w:r w:rsidRPr="007A3F06">
        <w:t>STM32F10X_HD,USE_STDPERIPH_DRIVER</w:t>
      </w:r>
    </w:p>
    <w:p w:rsidR="00512E49" w:rsidRDefault="00AF2173" w:rsidP="00F06F54">
      <w:pPr>
        <w:ind w:firstLine="560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点击</w:t>
      </w:r>
      <w:r>
        <w:rPr>
          <w:rFonts w:hint="eastAsia"/>
        </w:rPr>
        <w:t>OK</w:t>
      </w:r>
    </w:p>
    <w:p w:rsidR="00512E49" w:rsidRDefault="00512E49" w:rsidP="00F06F54">
      <w:pPr>
        <w:ind w:firstLine="560"/>
      </w:pPr>
    </w:p>
    <w:p w:rsidR="00512E49" w:rsidRDefault="00AF2173" w:rsidP="00F06F54">
      <w:pPr>
        <w:ind w:firstLine="560"/>
      </w:pPr>
      <w:r>
        <w:rPr>
          <w:rFonts w:hint="eastAsia"/>
        </w:rPr>
        <w:t>如果是中容量芯片改为</w:t>
      </w:r>
      <w:r w:rsidRPr="007A3F06">
        <w:t>STM32F10X_</w:t>
      </w:r>
      <w:r>
        <w:rPr>
          <w:rFonts w:hint="eastAsia"/>
        </w:rPr>
        <w:t>M</w:t>
      </w:r>
      <w:r w:rsidRPr="007A3F06">
        <w:t>D</w:t>
      </w:r>
    </w:p>
    <w:p w:rsidR="00AF2173" w:rsidRDefault="00AF2173" w:rsidP="00AF2173">
      <w:pPr>
        <w:ind w:firstLine="560"/>
      </w:pPr>
      <w:r>
        <w:rPr>
          <w:rFonts w:hint="eastAsia"/>
        </w:rPr>
        <w:t>如果是</w:t>
      </w:r>
      <w:r>
        <w:rPr>
          <w:rFonts w:hint="eastAsia"/>
        </w:rPr>
        <w:t>小</w:t>
      </w:r>
      <w:r>
        <w:rPr>
          <w:rFonts w:hint="eastAsia"/>
        </w:rPr>
        <w:t>容量芯片改为</w:t>
      </w:r>
      <w:r w:rsidRPr="007A3F06">
        <w:t>STM32F10X_</w:t>
      </w:r>
      <w:r>
        <w:t>L</w:t>
      </w:r>
      <w:r w:rsidRPr="007A3F06">
        <w:t>D</w:t>
      </w:r>
    </w:p>
    <w:p w:rsidR="00512E49" w:rsidRDefault="00090BB8" w:rsidP="00090BB8">
      <w:pPr>
        <w:pStyle w:val="2"/>
      </w:pPr>
      <w:r>
        <w:rPr>
          <w:rFonts w:hint="eastAsia"/>
        </w:rPr>
        <w:t>9</w:t>
      </w:r>
      <w:r>
        <w:t>.</w:t>
      </w:r>
      <w:r w:rsidR="002360DE">
        <w:rPr>
          <w:rFonts w:hint="eastAsia"/>
        </w:rPr>
        <w:t>复制代码</w:t>
      </w:r>
    </w:p>
    <w:p w:rsidR="00512E49" w:rsidRDefault="009865AC" w:rsidP="00F06F54">
      <w:pPr>
        <w:ind w:firstLine="560"/>
      </w:pPr>
      <w:r>
        <w:rPr>
          <w:rFonts w:hint="eastAsia"/>
        </w:rPr>
        <w:t>复制自己的代码覆盖</w:t>
      </w:r>
      <w:r>
        <w:rPr>
          <w:rFonts w:hint="eastAsia"/>
        </w:rPr>
        <w:t>m</w:t>
      </w:r>
      <w:r>
        <w:t>ain.c</w:t>
      </w:r>
      <w:r>
        <w:rPr>
          <w:rFonts w:hint="eastAsia"/>
        </w:rPr>
        <w:t>中原有代码</w:t>
      </w:r>
    </w:p>
    <w:p w:rsidR="00512E49" w:rsidRDefault="003A777A" w:rsidP="003A777A">
      <w:pPr>
        <w:pStyle w:val="2"/>
      </w:pPr>
      <w:r>
        <w:rPr>
          <w:rFonts w:hint="eastAsia"/>
        </w:rPr>
        <w:t>1</w:t>
      </w:r>
      <w:r>
        <w:t>0.</w:t>
      </w:r>
      <w:r w:rsidR="005263AC">
        <w:rPr>
          <w:rFonts w:hint="eastAsia"/>
        </w:rPr>
        <w:t>添加</w:t>
      </w:r>
      <w:r>
        <w:rPr>
          <w:rFonts w:hint="eastAsia"/>
        </w:rPr>
        <w:t>工程文件</w:t>
      </w:r>
    </w:p>
    <w:p w:rsidR="00512E49" w:rsidRDefault="005263AC" w:rsidP="00F06F54">
      <w:pPr>
        <w:ind w:firstLine="560"/>
      </w:pPr>
      <w:r>
        <w:rPr>
          <w:rFonts w:hint="eastAsia"/>
        </w:rPr>
        <w:t>复制文件夹</w:t>
      </w:r>
      <w:r w:rsidRPr="005263AC">
        <w:t>SYSTEM</w:t>
      </w:r>
      <w:r>
        <w:rPr>
          <w:rFonts w:hint="eastAsia"/>
        </w:rPr>
        <w:t>、</w:t>
      </w:r>
      <w:r w:rsidRPr="005263AC">
        <w:t>HARDWARE</w:t>
      </w:r>
      <w:r>
        <w:rPr>
          <w:rFonts w:hint="eastAsia"/>
        </w:rPr>
        <w:t>到文件夹</w:t>
      </w:r>
      <w:r>
        <w:rPr>
          <w:rFonts w:hint="eastAsia"/>
        </w:rPr>
        <w:t>T</w:t>
      </w:r>
      <w:r>
        <w:t>emplate</w:t>
      </w:r>
    </w:p>
    <w:p w:rsidR="00512E49" w:rsidRDefault="005263AC" w:rsidP="00F06F54">
      <w:pPr>
        <w:ind w:firstLine="560"/>
      </w:pPr>
      <w:r>
        <w:rPr>
          <w:rFonts w:hint="eastAsia"/>
        </w:rPr>
        <w:t>建立</w:t>
      </w:r>
      <w:r>
        <w:rPr>
          <w:rFonts w:hint="eastAsia"/>
        </w:rPr>
        <w:t>Groups</w:t>
      </w:r>
      <w:r>
        <w:t>:</w:t>
      </w:r>
      <w:r w:rsidRPr="005263AC">
        <w:t>SYSTEM</w:t>
      </w:r>
      <w:r>
        <w:rPr>
          <w:rFonts w:hint="eastAsia"/>
        </w:rPr>
        <w:t>、</w:t>
      </w:r>
      <w:r w:rsidRPr="005263AC">
        <w:t>HARDWARE</w:t>
      </w:r>
    </w:p>
    <w:p w:rsidR="00512E49" w:rsidRDefault="005263AC" w:rsidP="00F06F54">
      <w:pPr>
        <w:ind w:firstLine="560"/>
      </w:pPr>
      <w:r>
        <w:rPr>
          <w:rFonts w:hint="eastAsia"/>
        </w:rPr>
        <w:t>添加相应头文件路径</w:t>
      </w:r>
    </w:p>
    <w:p w:rsidR="00512E49" w:rsidRDefault="00512E49" w:rsidP="00F06F54">
      <w:pPr>
        <w:ind w:firstLine="560"/>
      </w:pPr>
    </w:p>
    <w:p w:rsidR="003A777A" w:rsidRDefault="003A777A" w:rsidP="00F06F54">
      <w:pPr>
        <w:ind w:firstLine="560"/>
      </w:pPr>
    </w:p>
    <w:p w:rsidR="003A777A" w:rsidRDefault="003A777A" w:rsidP="00F06F54">
      <w:pPr>
        <w:ind w:firstLine="560"/>
      </w:pPr>
    </w:p>
    <w:p w:rsidR="003A777A" w:rsidRDefault="003A777A" w:rsidP="00F06F54">
      <w:pPr>
        <w:ind w:firstLine="560"/>
      </w:pPr>
    </w:p>
    <w:p w:rsidR="007E0A15" w:rsidRPr="00F06F54" w:rsidRDefault="007E0A15" w:rsidP="00EA73B6">
      <w:pPr>
        <w:ind w:firstLineChars="0" w:firstLine="0"/>
        <w:rPr>
          <w:rFonts w:hint="eastAsia"/>
        </w:rPr>
      </w:pPr>
      <w:bookmarkStart w:id="2" w:name="_GoBack"/>
      <w:bookmarkEnd w:id="2"/>
    </w:p>
    <w:sectPr w:rsidR="007E0A15" w:rsidRPr="00F06F54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83DC0" w:rsidRDefault="00F83DC0" w:rsidP="004653A9">
      <w:pPr>
        <w:spacing w:line="240" w:lineRule="auto"/>
        <w:ind w:firstLine="560"/>
      </w:pPr>
      <w:r>
        <w:separator/>
      </w:r>
    </w:p>
  </w:endnote>
  <w:endnote w:type="continuationSeparator" w:id="0">
    <w:p w:rsidR="00F83DC0" w:rsidRDefault="00F83DC0" w:rsidP="004653A9">
      <w:pPr>
        <w:spacing w:line="240" w:lineRule="auto"/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Print">
    <w:panose1 w:val="02000600000000000000"/>
    <w:charset w:val="00"/>
    <w:family w:val="auto"/>
    <w:pitch w:val="variable"/>
    <w:sig w:usb0="0000028F" w:usb1="00000000" w:usb2="00000000" w:usb3="00000000" w:csb0="0000009F" w:csb1="00000000"/>
  </w:font>
  <w:font w:name="思源黑体 CN Heavy">
    <w:panose1 w:val="020B0A00000000000000"/>
    <w:charset w:val="86"/>
    <w:family w:val="swiss"/>
    <w:notTrueType/>
    <w:pitch w:val="variable"/>
    <w:sig w:usb0="20000207" w:usb1="2ADF3C10" w:usb2="00000016" w:usb3="00000000" w:csb0="00060107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F1C06" w:rsidRDefault="00F83DC0" w:rsidP="00EF1C06">
    <w:pPr>
      <w:pStyle w:val="a6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F1C06" w:rsidRDefault="00F83DC0" w:rsidP="00EF1C06">
    <w:pPr>
      <w:pStyle w:val="a6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F1C06" w:rsidRDefault="00F83DC0" w:rsidP="00EF1C06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83DC0" w:rsidRDefault="00F83DC0" w:rsidP="004653A9">
      <w:pPr>
        <w:spacing w:line="240" w:lineRule="auto"/>
        <w:ind w:firstLine="560"/>
      </w:pPr>
      <w:r>
        <w:separator/>
      </w:r>
    </w:p>
  </w:footnote>
  <w:footnote w:type="continuationSeparator" w:id="0">
    <w:p w:rsidR="00F83DC0" w:rsidRDefault="00F83DC0" w:rsidP="004653A9">
      <w:pPr>
        <w:spacing w:line="240" w:lineRule="auto"/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F1C06" w:rsidRDefault="00F83DC0" w:rsidP="00EF1C06">
    <w:pPr>
      <w:pStyle w:val="a4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F1C06" w:rsidRDefault="00F83DC0" w:rsidP="00EF1C06">
    <w:pPr>
      <w:pStyle w:val="a4"/>
      <w:pBdr>
        <w:bottom w:val="none" w:sz="0" w:space="0" w:color="auto"/>
      </w:pBdr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F1C06" w:rsidRDefault="00F83DC0" w:rsidP="00EF1C06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5E24F18"/>
    <w:multiLevelType w:val="hybridMultilevel"/>
    <w:tmpl w:val="FFA86F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76987821"/>
    <w:multiLevelType w:val="hybridMultilevel"/>
    <w:tmpl w:val="8A183FDC"/>
    <w:lvl w:ilvl="0" w:tplc="64603740">
      <w:start w:val="1"/>
      <w:numFmt w:val="decimal"/>
      <w:pStyle w:val="a"/>
      <w:lvlText w:val="%1."/>
      <w:lvlJc w:val="left"/>
      <w:pPr>
        <w:ind w:left="620" w:hanging="420"/>
      </w:p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isplayBackgroundShape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D7A57"/>
    <w:rsid w:val="00012494"/>
    <w:rsid w:val="00066A61"/>
    <w:rsid w:val="000757F5"/>
    <w:rsid w:val="00090BB8"/>
    <w:rsid w:val="000F59FC"/>
    <w:rsid w:val="00113638"/>
    <w:rsid w:val="00145B33"/>
    <w:rsid w:val="00162911"/>
    <w:rsid w:val="001752FD"/>
    <w:rsid w:val="001812F5"/>
    <w:rsid w:val="001E3AAD"/>
    <w:rsid w:val="001F35E9"/>
    <w:rsid w:val="00210239"/>
    <w:rsid w:val="00211E0E"/>
    <w:rsid w:val="002360DE"/>
    <w:rsid w:val="0026709B"/>
    <w:rsid w:val="00273B91"/>
    <w:rsid w:val="002C020E"/>
    <w:rsid w:val="002D2F0F"/>
    <w:rsid w:val="00316BBE"/>
    <w:rsid w:val="00322DF0"/>
    <w:rsid w:val="003A4F70"/>
    <w:rsid w:val="003A777A"/>
    <w:rsid w:val="003C0A9F"/>
    <w:rsid w:val="004122DC"/>
    <w:rsid w:val="0041333B"/>
    <w:rsid w:val="004653A9"/>
    <w:rsid w:val="004D3C86"/>
    <w:rsid w:val="004E4402"/>
    <w:rsid w:val="00512E49"/>
    <w:rsid w:val="005263AC"/>
    <w:rsid w:val="00565242"/>
    <w:rsid w:val="00567F4C"/>
    <w:rsid w:val="005A5C9C"/>
    <w:rsid w:val="005C06DE"/>
    <w:rsid w:val="005E4B2D"/>
    <w:rsid w:val="005F4FF3"/>
    <w:rsid w:val="006054A3"/>
    <w:rsid w:val="006123F3"/>
    <w:rsid w:val="0061505B"/>
    <w:rsid w:val="00615E93"/>
    <w:rsid w:val="00634482"/>
    <w:rsid w:val="006662E8"/>
    <w:rsid w:val="00674B8F"/>
    <w:rsid w:val="006A1250"/>
    <w:rsid w:val="006B2FC9"/>
    <w:rsid w:val="006B6116"/>
    <w:rsid w:val="006D3E98"/>
    <w:rsid w:val="006D7AE1"/>
    <w:rsid w:val="006E6E97"/>
    <w:rsid w:val="006E7EB1"/>
    <w:rsid w:val="006F4D99"/>
    <w:rsid w:val="0071346F"/>
    <w:rsid w:val="00717E9C"/>
    <w:rsid w:val="00721418"/>
    <w:rsid w:val="00774A52"/>
    <w:rsid w:val="007A3F06"/>
    <w:rsid w:val="007D76D2"/>
    <w:rsid w:val="007E0A15"/>
    <w:rsid w:val="007E6DE3"/>
    <w:rsid w:val="008074D0"/>
    <w:rsid w:val="00807779"/>
    <w:rsid w:val="00815211"/>
    <w:rsid w:val="0081725E"/>
    <w:rsid w:val="0086359E"/>
    <w:rsid w:val="00874B64"/>
    <w:rsid w:val="0088230E"/>
    <w:rsid w:val="008917F0"/>
    <w:rsid w:val="00892E05"/>
    <w:rsid w:val="008B3679"/>
    <w:rsid w:val="008C34E4"/>
    <w:rsid w:val="008F7474"/>
    <w:rsid w:val="00902E5A"/>
    <w:rsid w:val="0090323F"/>
    <w:rsid w:val="0091019D"/>
    <w:rsid w:val="00932213"/>
    <w:rsid w:val="00946B19"/>
    <w:rsid w:val="0098358E"/>
    <w:rsid w:val="009865AC"/>
    <w:rsid w:val="009975C3"/>
    <w:rsid w:val="009B576D"/>
    <w:rsid w:val="00A53694"/>
    <w:rsid w:val="00A96FC6"/>
    <w:rsid w:val="00AF19CC"/>
    <w:rsid w:val="00AF2173"/>
    <w:rsid w:val="00AF4022"/>
    <w:rsid w:val="00AF53F9"/>
    <w:rsid w:val="00B056E9"/>
    <w:rsid w:val="00B13899"/>
    <w:rsid w:val="00B27546"/>
    <w:rsid w:val="00B72080"/>
    <w:rsid w:val="00B84F94"/>
    <w:rsid w:val="00BB1A50"/>
    <w:rsid w:val="00BF0379"/>
    <w:rsid w:val="00C010FB"/>
    <w:rsid w:val="00C54259"/>
    <w:rsid w:val="00C60659"/>
    <w:rsid w:val="00C851B2"/>
    <w:rsid w:val="00C90F8B"/>
    <w:rsid w:val="00C97768"/>
    <w:rsid w:val="00CB54DC"/>
    <w:rsid w:val="00CD7A57"/>
    <w:rsid w:val="00D72D39"/>
    <w:rsid w:val="00D80E80"/>
    <w:rsid w:val="00DA39BE"/>
    <w:rsid w:val="00DC167E"/>
    <w:rsid w:val="00DC51C2"/>
    <w:rsid w:val="00DD31A9"/>
    <w:rsid w:val="00E400B4"/>
    <w:rsid w:val="00E53D45"/>
    <w:rsid w:val="00E704AA"/>
    <w:rsid w:val="00EA427C"/>
    <w:rsid w:val="00EA73B6"/>
    <w:rsid w:val="00EB01D9"/>
    <w:rsid w:val="00F06F54"/>
    <w:rsid w:val="00F07F73"/>
    <w:rsid w:val="00F40EF9"/>
    <w:rsid w:val="00F83DC0"/>
    <w:rsid w:val="00FD0D6B"/>
    <w:rsid w:val="00FD1C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D8B4524"/>
  <w15:chartTrackingRefBased/>
  <w15:docId w15:val="{9B48C1A0-DD72-4412-BA87-E439737A43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273B91"/>
    <w:pPr>
      <w:widowControl w:val="0"/>
      <w:spacing w:line="600" w:lineRule="exact"/>
      <w:ind w:firstLineChars="200" w:firstLine="200"/>
      <w:jc w:val="both"/>
    </w:pPr>
    <w:rPr>
      <w:rFonts w:ascii="Segoe UI" w:eastAsia="楷体" w:hAnsi="Segoe UI"/>
      <w:sz w:val="28"/>
    </w:rPr>
  </w:style>
  <w:style w:type="paragraph" w:styleId="1">
    <w:name w:val="heading 1"/>
    <w:basedOn w:val="a0"/>
    <w:next w:val="a0"/>
    <w:link w:val="10"/>
    <w:uiPriority w:val="9"/>
    <w:qFormat/>
    <w:rsid w:val="006B6116"/>
    <w:pPr>
      <w:keepNext/>
      <w:keepLines/>
      <w:spacing w:before="120" w:after="120"/>
      <w:ind w:firstLineChars="0" w:firstLine="0"/>
      <w:jc w:val="center"/>
      <w:outlineLvl w:val="0"/>
    </w:pPr>
    <w:rPr>
      <w:rFonts w:eastAsia="等线 Light"/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uiPriority w:val="9"/>
    <w:unhideWhenUsed/>
    <w:qFormat/>
    <w:rsid w:val="00E400B4"/>
    <w:pPr>
      <w:keepNext/>
      <w:keepLines/>
      <w:spacing w:before="240" w:after="240"/>
      <w:ind w:firstLineChars="0" w:firstLine="0"/>
      <w:outlineLvl w:val="1"/>
    </w:pPr>
    <w:rPr>
      <w:rFonts w:eastAsia="等线 Light" w:cstheme="majorBidi"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2D2F0F"/>
    <w:pPr>
      <w:keepNext/>
      <w:keepLines/>
      <w:spacing w:before="120" w:after="120" w:line="400" w:lineRule="exact"/>
      <w:ind w:firstLineChars="0" w:firstLine="0"/>
      <w:outlineLvl w:val="2"/>
    </w:pPr>
    <w:rPr>
      <w:rFonts w:eastAsia="等线 Light"/>
      <w:bCs/>
      <w:szCs w:val="32"/>
    </w:rPr>
  </w:style>
  <w:style w:type="paragraph" w:styleId="4">
    <w:name w:val="heading 4"/>
    <w:basedOn w:val="a0"/>
    <w:next w:val="a0"/>
    <w:link w:val="40"/>
    <w:uiPriority w:val="9"/>
    <w:unhideWhenUsed/>
    <w:qFormat/>
    <w:rsid w:val="00C97768"/>
    <w:pPr>
      <w:keepNext/>
      <w:keepLines/>
      <w:spacing w:line="240" w:lineRule="auto"/>
      <w:ind w:firstLineChars="0" w:firstLine="0"/>
      <w:outlineLvl w:val="3"/>
    </w:pPr>
    <w:rPr>
      <w:rFonts w:eastAsia="等线 Light" w:cstheme="majorBidi"/>
      <w:bCs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4653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4653A9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4653A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4653A9"/>
    <w:rPr>
      <w:sz w:val="18"/>
      <w:szCs w:val="18"/>
    </w:rPr>
  </w:style>
  <w:style w:type="character" w:customStyle="1" w:styleId="10">
    <w:name w:val="标题 1 字符"/>
    <w:basedOn w:val="a1"/>
    <w:link w:val="1"/>
    <w:uiPriority w:val="9"/>
    <w:rsid w:val="006B6116"/>
    <w:rPr>
      <w:rFonts w:ascii="Segoe UI" w:eastAsia="等线 Light" w:hAnsi="Segoe UI"/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uiPriority w:val="9"/>
    <w:rsid w:val="00E400B4"/>
    <w:rPr>
      <w:rFonts w:ascii="Segoe UI" w:eastAsia="等线 Light" w:hAnsi="Segoe UI" w:cstheme="majorBidi"/>
      <w:bCs/>
      <w:sz w:val="32"/>
      <w:szCs w:val="32"/>
    </w:rPr>
  </w:style>
  <w:style w:type="character" w:customStyle="1" w:styleId="30">
    <w:name w:val="标题 3 字符"/>
    <w:basedOn w:val="a1"/>
    <w:link w:val="3"/>
    <w:uiPriority w:val="9"/>
    <w:rsid w:val="002D2F0F"/>
    <w:rPr>
      <w:rFonts w:ascii="Segoe UI" w:eastAsia="等线 Light" w:hAnsi="Segoe UI"/>
      <w:bCs/>
      <w:sz w:val="28"/>
      <w:szCs w:val="32"/>
    </w:rPr>
  </w:style>
  <w:style w:type="character" w:customStyle="1" w:styleId="40">
    <w:name w:val="标题 4 字符"/>
    <w:basedOn w:val="a1"/>
    <w:link w:val="4"/>
    <w:uiPriority w:val="9"/>
    <w:rsid w:val="00C97768"/>
    <w:rPr>
      <w:rFonts w:ascii="Segoe UI" w:eastAsia="等线 Light" w:hAnsi="Segoe UI" w:cstheme="majorBidi"/>
      <w:bCs/>
      <w:sz w:val="28"/>
      <w:szCs w:val="28"/>
    </w:rPr>
  </w:style>
  <w:style w:type="paragraph" w:styleId="a8">
    <w:name w:val="No Spacing"/>
    <w:uiPriority w:val="1"/>
    <w:qFormat/>
    <w:rsid w:val="004653A9"/>
    <w:pPr>
      <w:widowControl w:val="0"/>
      <w:ind w:firstLineChars="200" w:firstLine="200"/>
    </w:pPr>
    <w:rPr>
      <w:rFonts w:ascii="楷体" w:eastAsia="楷体" w:hAnsi="Segoe Print"/>
      <w:sz w:val="28"/>
    </w:rPr>
  </w:style>
  <w:style w:type="paragraph" w:customStyle="1" w:styleId="a">
    <w:name w:val="程序"/>
    <w:basedOn w:val="a0"/>
    <w:link w:val="a9"/>
    <w:qFormat/>
    <w:rsid w:val="005A5C9C"/>
    <w:pPr>
      <w:numPr>
        <w:numId w:val="1"/>
      </w:numPr>
      <w:adjustRightInd w:val="0"/>
      <w:snapToGrid w:val="0"/>
      <w:spacing w:line="240" w:lineRule="auto"/>
      <w:ind w:left="0" w:firstLineChars="0" w:firstLine="0"/>
      <w:jc w:val="left"/>
    </w:pPr>
    <w:rPr>
      <w:sz w:val="21"/>
      <w:szCs w:val="21"/>
    </w:rPr>
  </w:style>
  <w:style w:type="character" w:customStyle="1" w:styleId="a9">
    <w:name w:val="程序 字符"/>
    <w:basedOn w:val="a1"/>
    <w:link w:val="a"/>
    <w:rsid w:val="005A5C9C"/>
    <w:rPr>
      <w:rFonts w:ascii="Segoe UI" w:eastAsia="楷体" w:hAnsi="Segoe UI"/>
      <w:szCs w:val="21"/>
    </w:rPr>
  </w:style>
  <w:style w:type="paragraph" w:customStyle="1" w:styleId="aa">
    <w:name w:val="图片"/>
    <w:basedOn w:val="a0"/>
    <w:link w:val="ab"/>
    <w:qFormat/>
    <w:rsid w:val="003A4F70"/>
    <w:pPr>
      <w:adjustRightInd w:val="0"/>
      <w:spacing w:line="240" w:lineRule="auto"/>
      <w:ind w:firstLineChars="0" w:firstLine="0"/>
      <w:jc w:val="center"/>
    </w:pPr>
  </w:style>
  <w:style w:type="character" w:customStyle="1" w:styleId="ab">
    <w:name w:val="图片 字符"/>
    <w:basedOn w:val="a1"/>
    <w:link w:val="aa"/>
    <w:rsid w:val="003A4F70"/>
    <w:rPr>
      <w:rFonts w:ascii="Segoe UI" w:eastAsia="楷体" w:hAnsi="Segoe UI"/>
      <w:sz w:val="28"/>
    </w:rPr>
  </w:style>
  <w:style w:type="paragraph" w:customStyle="1" w:styleId="ac">
    <w:name w:val="突出"/>
    <w:basedOn w:val="a0"/>
    <w:link w:val="ad"/>
    <w:qFormat/>
    <w:rsid w:val="001F35E9"/>
    <w:pPr>
      <w:ind w:firstLine="560"/>
    </w:pPr>
    <w:rPr>
      <w:color w:val="FF0000"/>
      <w:u w:val="single"/>
    </w:rPr>
  </w:style>
  <w:style w:type="character" w:customStyle="1" w:styleId="ad">
    <w:name w:val="突出 字符"/>
    <w:basedOn w:val="a1"/>
    <w:link w:val="ac"/>
    <w:rsid w:val="001F35E9"/>
    <w:rPr>
      <w:rFonts w:ascii="Segoe UI" w:eastAsia="楷体" w:hAnsi="Segoe UI"/>
      <w:color w:val="FF0000"/>
      <w:sz w:val="28"/>
      <w:u w:val="single"/>
    </w:rPr>
  </w:style>
  <w:style w:type="character" w:styleId="ae">
    <w:name w:val="Emphasis"/>
    <w:basedOn w:val="a1"/>
    <w:uiPriority w:val="20"/>
    <w:qFormat/>
    <w:rsid w:val="00902E5A"/>
    <w:rPr>
      <w:rFonts w:eastAsia="思源黑体 CN Heavy"/>
      <w:b/>
      <w:iCs/>
      <w:caps w:val="0"/>
      <w:smallCaps w:val="0"/>
      <w:strike w:val="0"/>
      <w:dstrike w:val="0"/>
      <w:vanish w:val="0"/>
      <w:vertAlign w:val="baseli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117EDF-F38F-4160-B523-B334F81124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4</TotalTime>
  <Pages>7</Pages>
  <Words>313</Words>
  <Characters>1788</Characters>
  <Application>Microsoft Office Word</Application>
  <DocSecurity>0</DocSecurity>
  <Lines>14</Lines>
  <Paragraphs>4</Paragraphs>
  <ScaleCrop>false</ScaleCrop>
  <Company/>
  <LinksUpToDate>false</LinksUpToDate>
  <CharactersWithSpaces>20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博</dc:creator>
  <cp:keywords/>
  <dc:description/>
  <cp:lastModifiedBy>刘博</cp:lastModifiedBy>
  <cp:revision>439</cp:revision>
  <dcterms:created xsi:type="dcterms:W3CDTF">2016-07-15T02:12:00Z</dcterms:created>
  <dcterms:modified xsi:type="dcterms:W3CDTF">2018-06-16T08:00:00Z</dcterms:modified>
</cp:coreProperties>
</file>